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5561704D"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007A7880" w:rsidRPr="00E13F3D">
          <w:rPr>
            <w:b/>
            <w:i/>
            <w:noProof/>
            <w:sz w:val="28"/>
          </w:rPr>
          <w:t>S4-251282</w:t>
        </w:r>
      </w:fldSimple>
      <w:ins w:id="0" w:author="Cloud, Jason (7/21/25)" w:date="2025-07-21T22:00:00Z" w16du:dateUtc="2025-07-22T05:00:00Z">
        <w:r w:rsidR="007A7880">
          <w:rPr>
            <w:b/>
            <w:i/>
            <w:noProof/>
            <w:sz w:val="28"/>
          </w:rPr>
          <w:t>r0</w:t>
        </w:r>
      </w:ins>
      <w:ins w:id="1" w:author="Cloud, Jason (7/22/25)" w:date="2025-07-22T18:19:00Z" w16du:dateUtc="2025-07-23T01:19:00Z">
        <w:r w:rsidR="00435A7B">
          <w:rPr>
            <w:b/>
            <w:i/>
            <w:noProof/>
            <w:sz w:val="28"/>
          </w:rPr>
          <w:t>3</w:t>
        </w:r>
      </w:ins>
    </w:p>
    <w:p w14:paraId="5FFE52B0" w14:textId="77777777" w:rsidR="004F0039" w:rsidRDefault="004F0039" w:rsidP="004F003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3"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4" w:name="_Toc170409061"/>
      <w:r w:rsidRPr="00404C3D">
        <w:t>2</w:t>
      </w:r>
      <w:r w:rsidRPr="00404C3D">
        <w:tab/>
        <w:t>References</w:t>
      </w:r>
      <w:bookmarkEnd w:id="4"/>
    </w:p>
    <w:p w14:paraId="69E52E04" w14:textId="77777777" w:rsidR="00BA3630" w:rsidRDefault="00BA3630" w:rsidP="00481D58">
      <w:pPr>
        <w:pStyle w:val="EX"/>
      </w:pPr>
      <w:r>
        <w:t>…</w:t>
      </w:r>
    </w:p>
    <w:p w14:paraId="181E89AE" w14:textId="12B7365F" w:rsidR="00481D58" w:rsidRDefault="00BA3630" w:rsidP="00481D58">
      <w:pPr>
        <w:pStyle w:val="EX"/>
        <w:rPr>
          <w:ins w:id="5" w:author="Cloud, Jason" w:date="2025-07-02T10:25:00Z" w16du:dateUtc="2025-07-02T17:25:00Z"/>
        </w:rPr>
      </w:pPr>
      <w:ins w:id="6" w:author="Cloud, Jason" w:date="2025-07-02T10:22:00Z" w16du:dateUtc="2025-07-02T17:22:00Z">
        <w:r>
          <w:t>[</w:t>
        </w:r>
      </w:ins>
      <w:ins w:id="7" w:author="Richard Bradbury" w:date="2025-07-16T20:27:00Z" w16du:dateUtc="2025-07-16T19:27:00Z">
        <w:r w:rsidR="008038B3" w:rsidRPr="008038B3">
          <w:rPr>
            <w:highlight w:val="yellow"/>
          </w:rPr>
          <w:t>103973</w:t>
        </w:r>
      </w:ins>
      <w:ins w:id="8"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9" w:name="_Toc194067375"/>
      <w:r w:rsidRPr="004D3578">
        <w:t>3.3</w:t>
      </w:r>
      <w:r w:rsidRPr="004D3578">
        <w:tab/>
        <w:t>Abbreviations</w:t>
      </w:r>
      <w:bookmarkEnd w:id="9"/>
    </w:p>
    <w:p w14:paraId="1F2B90DD" w14:textId="122D12D7" w:rsidR="00BA3630" w:rsidRDefault="00BA3630" w:rsidP="00481D58">
      <w:pPr>
        <w:pStyle w:val="EW"/>
      </w:pPr>
      <w:r>
        <w:t>…</w:t>
      </w:r>
    </w:p>
    <w:p w14:paraId="5342F33A" w14:textId="77777777" w:rsidR="00481D58" w:rsidRDefault="00BA3630" w:rsidP="00481D58">
      <w:pPr>
        <w:pStyle w:val="EW"/>
        <w:rPr>
          <w:ins w:id="10" w:author="Cloud, Jason" w:date="2025-07-02T10:25:00Z" w16du:dateUtc="2025-07-02T17:25:00Z"/>
        </w:rPr>
      </w:pPr>
      <w:ins w:id="11"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2" w:author="Cloud, Jason" w:date="2025-07-02T10:25:00Z" w16du:dateUtc="2025-07-02T17:25:00Z"/>
        </w:rPr>
      </w:pPr>
      <w:ins w:id="13" w:author="Cloud, Jason" w:date="2025-07-02T15:20:00Z" w16du:dateUtc="2025-07-02T22:20:00Z">
        <w:r>
          <w:t>EFDT</w:t>
        </w:r>
        <w:r>
          <w:tab/>
          <w:t>Extended File D</w:t>
        </w:r>
      </w:ins>
      <w:ins w:id="14"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5" w:author="Cloud, Jason" w:date="2025-07-02T10:25:00Z" w16du:dateUtc="2025-07-02T17:25:00Z"/>
        </w:rPr>
      </w:pPr>
      <w:ins w:id="16"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476B7BD3" w:rsidR="00BA3630" w:rsidRPr="006436AF" w:rsidRDefault="00BA3630" w:rsidP="00BA3630">
      <w:pPr>
        <w:pStyle w:val="Heading8"/>
        <w:rPr>
          <w:ins w:id="17" w:author="Cloud, Jason" w:date="2025-07-02T10:25:00Z" w16du:dateUtc="2025-07-02T17:25:00Z"/>
        </w:rPr>
      </w:pPr>
      <w:ins w:id="18" w:author="Cloud, Jason" w:date="2025-07-02T10:25:00Z" w16du:dateUtc="2025-07-02T17:25:00Z">
        <w:r w:rsidRPr="00CF379B">
          <w:rPr>
            <w:rFonts w:eastAsia="SimSun"/>
          </w:rPr>
          <w:t>Annex</w:t>
        </w:r>
        <w:r>
          <w:t xml:space="preserve"> X </w:t>
        </w:r>
        <w:r w:rsidRPr="00CF379B">
          <w:t>(normative):</w:t>
        </w:r>
        <w:r w:rsidRPr="00CF379B">
          <w:br/>
        </w:r>
        <w:commentRangeStart w:id="19"/>
        <w:commentRangeStart w:id="20"/>
        <w:commentRangeStart w:id="21"/>
        <w:r>
          <w:t>CMMF-enabled media streaming</w:t>
        </w:r>
      </w:ins>
      <w:commentRangeEnd w:id="19"/>
      <w:r w:rsidR="004F001E">
        <w:rPr>
          <w:rStyle w:val="CommentReference"/>
          <w:rFonts w:ascii="Times New Roman" w:hAnsi="Times New Roman"/>
        </w:rPr>
        <w:commentReference w:id="19"/>
      </w:r>
      <w:commentRangeEnd w:id="20"/>
      <w:r w:rsidR="00DC16FB">
        <w:rPr>
          <w:rStyle w:val="CommentReference"/>
          <w:rFonts w:ascii="Times New Roman" w:hAnsi="Times New Roman"/>
        </w:rPr>
        <w:commentReference w:id="20"/>
      </w:r>
      <w:commentRangeEnd w:id="21"/>
      <w:r w:rsidR="00795E4D">
        <w:rPr>
          <w:rStyle w:val="CommentReference"/>
          <w:rFonts w:ascii="Times New Roman" w:hAnsi="Times New Roman"/>
        </w:rPr>
        <w:commentReference w:id="21"/>
      </w:r>
      <w:ins w:id="22" w:author="Richard Bradbury (2025-07-23)" w:date="2025-07-23T13:14:00Z" w16du:dateUtc="2025-07-23T12:14:00Z">
        <w:r w:rsidR="00795E4D">
          <w:t xml:space="preserve"> in the</w:t>
        </w:r>
      </w:ins>
      <w:ins w:id="23" w:author="Cloud, Jason (7/21/25)" w:date="2025-07-21T21:36:00Z" w16du:dateUtc="2025-07-22T04:36:00Z">
        <w:r w:rsidR="00795E4D">
          <w:t xml:space="preserve"> 5GMS</w:t>
        </w:r>
      </w:ins>
      <w:ins w:id="24" w:author="Richard Bradbury (2025-07-23)" w:date="2025-07-23T13:14:00Z" w16du:dateUtc="2025-07-23T12:14:00Z">
        <w:r w:rsidR="00795E4D">
          <w:t xml:space="preserve"> System</w:t>
        </w:r>
      </w:ins>
    </w:p>
    <w:p w14:paraId="488FDAB4" w14:textId="33F8E5FF" w:rsidR="00BA3630" w:rsidRPr="006436AF" w:rsidRDefault="00BA3630" w:rsidP="00BA3630">
      <w:pPr>
        <w:pStyle w:val="Heading1"/>
        <w:rPr>
          <w:ins w:id="25" w:author="Cloud, Jason" w:date="2025-07-02T10:25:00Z" w16du:dateUtc="2025-07-02T17:25:00Z"/>
        </w:rPr>
      </w:pPr>
      <w:ins w:id="26" w:author="Cloud, Jason" w:date="2025-07-02T10:25:00Z" w16du:dateUtc="2025-07-02T17:25:00Z">
        <w:r>
          <w:t>X</w:t>
        </w:r>
        <w:r w:rsidRPr="006436AF">
          <w:t>.1</w:t>
        </w:r>
        <w:r w:rsidRPr="006436AF">
          <w:tab/>
        </w:r>
      </w:ins>
      <w:ins w:id="27" w:author="Cloud, Jason" w:date="2025-07-14T13:08:00Z" w16du:dateUtc="2025-07-14T20:08:00Z">
        <w:r w:rsidR="00210790">
          <w:t>Introduction</w:t>
        </w:r>
      </w:ins>
    </w:p>
    <w:p w14:paraId="60C4EF54" w14:textId="00947FC0" w:rsidR="00210790" w:rsidRDefault="00BA3630" w:rsidP="00BA3630">
      <w:pPr>
        <w:rPr>
          <w:ins w:id="28" w:author="Cloud, Jason" w:date="2025-07-14T13:09:00Z" w16du:dateUtc="2025-07-14T20:09:00Z"/>
        </w:rPr>
      </w:pPr>
      <w:ins w:id="29" w:author="Cloud, Jason" w:date="2025-07-02T10:25:00Z" w16du:dateUtc="2025-07-02T17:25:00Z">
        <w:r>
          <w:t>Coded Multi-source Media Format (CMMF) as specified in ETSI TS 103 973 [</w:t>
        </w:r>
      </w:ins>
      <w:ins w:id="30" w:author="Richard Bradbury" w:date="2025-07-16T20:27:00Z" w16du:dateUtc="2025-07-16T19:27:00Z">
        <w:r w:rsidR="008038B3" w:rsidRPr="008038B3">
          <w:rPr>
            <w:highlight w:val="yellow"/>
          </w:rPr>
          <w:t>103973</w:t>
        </w:r>
      </w:ins>
      <w:ins w:id="31"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2974D329" w:rsidR="00BA3630" w:rsidRDefault="00BA3630" w:rsidP="00BA3630">
      <w:pPr>
        <w:rPr>
          <w:ins w:id="32" w:author="Cloud, Jason" w:date="2025-07-02T10:25:00Z" w16du:dateUtc="2025-07-02T17:25:00Z"/>
        </w:rPr>
      </w:pPr>
      <w:ins w:id="33" w:author="Cloud, Jason" w:date="2025-07-02T10:25:00Z" w16du:dateUtc="2025-07-02T17:25:00Z">
        <w:r>
          <w:t xml:space="preserve">This annex </w:t>
        </w:r>
      </w:ins>
      <w:ins w:id="34" w:author="Cloud, Jason" w:date="2025-07-14T13:10:00Z" w16du:dateUtc="2025-07-14T20:10:00Z">
        <w:r w:rsidR="00210790">
          <w:t>specifies</w:t>
        </w:r>
      </w:ins>
      <w:ins w:id="35" w:author="Cloud, Jason" w:date="2025-07-02T10:25:00Z" w16du:dateUtc="2025-07-02T17:25:00Z">
        <w:r>
          <w:t xml:space="preserve"> the use of multi-source object coding</w:t>
        </w:r>
        <w:r w:rsidR="0058241C">
          <w:t xml:space="preserve"> </w:t>
        </w:r>
      </w:ins>
      <w:ins w:id="36" w:author="Richard Bradbury" w:date="2025-07-16T20:39:00Z" w16du:dateUtc="2025-07-16T19:39:00Z">
        <w:r w:rsidR="00586886">
          <w:t xml:space="preserve">using CMMF </w:t>
        </w:r>
      </w:ins>
      <w:ins w:id="37" w:author="Cloud, Jason" w:date="2025-07-02T10:25:00Z" w16du:dateUtc="2025-07-02T17:25:00Z">
        <w:r w:rsidR="0058241C">
          <w:t>within the 5GMS System</w:t>
        </w:r>
        <w:r>
          <w:t>.</w:t>
        </w:r>
      </w:ins>
    </w:p>
    <w:p w14:paraId="77E7D8CD" w14:textId="00501F71" w:rsidR="00BA3630" w:rsidRDefault="00BA3630" w:rsidP="00BA3630">
      <w:pPr>
        <w:pStyle w:val="Heading1"/>
        <w:rPr>
          <w:ins w:id="38" w:author="Cloud, Jason" w:date="2025-07-02T10:26:00Z" w16du:dateUtc="2025-07-02T17:26:00Z"/>
        </w:rPr>
      </w:pPr>
      <w:ins w:id="39" w:author="Cloud, Jason" w:date="2025-07-02T10:26:00Z" w16du:dateUtc="2025-07-02T17:26:00Z">
        <w:r>
          <w:t>X</w:t>
        </w:r>
        <w:r w:rsidRPr="006436AF">
          <w:t>.2</w:t>
        </w:r>
        <w:r w:rsidRPr="006436AF">
          <w:tab/>
        </w:r>
        <w:r>
          <w:t>CMMF-enabled downlink media streaming</w:t>
        </w:r>
      </w:ins>
      <w:ins w:id="40" w:author="Cloud, Jason (7/22/25)" w:date="2025-07-22T17:58:00Z" w16du:dateUtc="2025-07-23T00:58:00Z">
        <w:r w:rsidR="003B1D43">
          <w:t xml:space="preserve"> from multiple service locations</w:t>
        </w:r>
      </w:ins>
    </w:p>
    <w:p w14:paraId="14753327" w14:textId="77777777" w:rsidR="00BA3630" w:rsidRDefault="00BA3630" w:rsidP="00BA3630">
      <w:pPr>
        <w:pStyle w:val="Heading2"/>
        <w:rPr>
          <w:ins w:id="41" w:author="Cloud, Jason" w:date="2025-07-02T10:26:00Z" w16du:dateUtc="2025-07-02T17:26:00Z"/>
        </w:rPr>
      </w:pPr>
      <w:ins w:id="42" w:author="Cloud, Jason" w:date="2025-07-02T10:26:00Z" w16du:dateUtc="2025-07-02T17:26:00Z">
        <w:r>
          <w:t>X.2.1</w:t>
        </w:r>
        <w:r>
          <w:tab/>
          <w:t>General</w:t>
        </w:r>
      </w:ins>
    </w:p>
    <w:p w14:paraId="54DA021E" w14:textId="3AAB065A" w:rsidR="00D2621A" w:rsidRDefault="00B61222" w:rsidP="00BA3630">
      <w:pPr>
        <w:keepLines/>
        <w:rPr>
          <w:ins w:id="43" w:author="Richard Bradbury" w:date="2025-07-16T20:34:00Z" w16du:dateUtc="2025-07-16T19:34:00Z"/>
        </w:rPr>
      </w:pPr>
      <w:ins w:id="44" w:author="Cloud, Jason (7/22/25)" w:date="2025-07-22T17:47:00Z" w16du:dateUtc="2025-07-23T00:47:00Z">
        <w:r>
          <w:t xml:space="preserve">CMMF </w:t>
        </w:r>
      </w:ins>
      <w:ins w:id="45" w:author="Cloud, Jason (7/22/25)" w:date="2025-07-22T17:54:00Z" w16du:dateUtc="2025-07-23T00:54:00Z">
        <w:r w:rsidR="003B1D43">
          <w:t>as specified in ETSI TS 103 973 [</w:t>
        </w:r>
        <w:r w:rsidR="003B1D43" w:rsidRPr="003B1D43">
          <w:rPr>
            <w:shd w:val="clear" w:color="auto" w:fill="FFFF00"/>
          </w:rPr>
          <w:t>103973</w:t>
        </w:r>
        <w:r w:rsidR="003B1D43">
          <w:t xml:space="preserve">] </w:t>
        </w:r>
      </w:ins>
      <w:ins w:id="46" w:author="Cloud, Jason (7/22/25)" w:date="2025-07-22T17:47:00Z" w16du:dateUtc="2025-07-23T00:47:00Z">
        <w:r>
          <w:t>is predom</w:t>
        </w:r>
      </w:ins>
      <w:ins w:id="47" w:author="Cloud, Jason (7/22/25)" w:date="2025-07-22T17:48:00Z" w16du:dateUtc="2025-07-23T00:48:00Z">
        <w:r>
          <w:t xml:space="preserve">inantly </w:t>
        </w:r>
      </w:ins>
      <w:ins w:id="48" w:author="Cloud, Jason (7/22/25)" w:date="2025-07-22T17:50:00Z" w16du:dateUtc="2025-07-23T00:50:00Z">
        <w:r>
          <w:t>employed</w:t>
        </w:r>
      </w:ins>
      <w:ins w:id="49" w:author="Cloud, Jason (7/22/25)" w:date="2025-07-22T17:48:00Z" w16du:dateUtc="2025-07-23T00:48:00Z">
        <w:r>
          <w:t xml:space="preserve"> to enable efficient media streaming </w:t>
        </w:r>
      </w:ins>
      <w:ins w:id="50" w:author="Cloud, Jason (7/22/25)" w:date="2025-07-22T17:50:00Z" w16du:dateUtc="2025-07-23T00:50:00Z">
        <w:r>
          <w:t xml:space="preserve">when using </w:t>
        </w:r>
      </w:ins>
      <w:ins w:id="51" w:author="Cloud, Jason (7/22/25)" w:date="2025-07-22T17:48:00Z" w16du:dateUtc="2025-07-23T00:48:00Z">
        <w:r>
          <w:t>multiple service locations</w:t>
        </w:r>
      </w:ins>
      <w:ins w:id="52" w:author="Cloud, Jason (7/22/25)" w:date="2025-07-22T17:49:00Z" w16du:dateUtc="2025-07-23T00:49:00Z">
        <w:r>
          <w:t xml:space="preserve"> exposed by the 5GMSd at reference point</w:t>
        </w:r>
      </w:ins>
      <w:ins w:id="53" w:author="Cloud, Jason (7/22/25)" w:date="2025-07-22T17:50:00Z" w16du:dateUtc="2025-07-23T00:50:00Z">
        <w:r>
          <w:t xml:space="preserve"> M4d and/or by the 5GMSd Application Provider concurrently.</w:t>
        </w:r>
      </w:ins>
      <w:commentRangeStart w:id="54"/>
      <w:commentRangeStart w:id="55"/>
      <w:commentRangeStart w:id="56"/>
      <w:commentRangeEnd w:id="56"/>
      <w:r w:rsidR="00050E0C">
        <w:rPr>
          <w:rStyle w:val="CommentReference"/>
        </w:rPr>
        <w:commentReference w:id="56"/>
      </w:r>
      <w:commentRangeEnd w:id="55"/>
      <w:r w:rsidR="00DC16FB">
        <w:rPr>
          <w:rStyle w:val="CommentReference"/>
        </w:rPr>
        <w:commentReference w:id="55"/>
      </w:r>
      <w:commentRangeStart w:id="57"/>
      <w:commentRangeStart w:id="58"/>
      <w:commentRangeEnd w:id="58"/>
      <w:r w:rsidR="008038B3">
        <w:rPr>
          <w:rStyle w:val="CommentReference"/>
        </w:rPr>
        <w:commentReference w:id="58"/>
      </w:r>
      <w:commentRangeEnd w:id="57"/>
      <w:r w:rsidR="00ED4F69">
        <w:rPr>
          <w:rStyle w:val="CommentReference"/>
        </w:rPr>
        <w:commentReference w:id="57"/>
      </w:r>
      <w:commentRangeStart w:id="59"/>
      <w:commentRangeStart w:id="60"/>
      <w:commentRangeEnd w:id="59"/>
      <w:commentRangeEnd w:id="60"/>
      <w:del w:id="61" w:author="Cloud, Jason" w:date="2025-07-14T13:17:00Z" w16du:dateUtc="2025-07-14T20:17:00Z">
        <w:r w:rsidR="003643CF" w:rsidDel="00210790">
          <w:rPr>
            <w:rStyle w:val="CommentReference"/>
          </w:rPr>
          <w:commentReference w:id="60"/>
        </w:r>
        <w:r w:rsidR="00210790" w:rsidDel="00210790">
          <w:rPr>
            <w:rStyle w:val="CommentReference"/>
          </w:rPr>
          <w:commentReference w:id="59"/>
        </w:r>
      </w:del>
      <w:ins w:id="62" w:author="Cloud, Jason" w:date="2025-07-02T10:26:00Z" w16du:dateUtc="2025-07-02T17:26:00Z">
        <w:r w:rsidR="00BA3630">
          <w:t xml:space="preserve"> Media resources</w:t>
        </w:r>
      </w:ins>
      <w:ins w:id="63" w:author="Cloud, Jason (7/21/25)" w:date="2025-07-21T21:39:00Z" w16du:dateUtc="2025-07-22T04:39:00Z">
        <w:r w:rsidR="00DC16FB">
          <w:t xml:space="preserve"> (e.g., CMAF segments)</w:t>
        </w:r>
      </w:ins>
      <w:ins w:id="64" w:author="Cloud, Jason" w:date="2025-07-02T10:26:00Z" w16du:dateUtc="2025-07-02T17:26:00Z">
        <w:r w:rsidR="00BA3630">
          <w:t xml:space="preserve"> </w:t>
        </w:r>
      </w:ins>
      <w:commentRangeStart w:id="65"/>
      <w:commentRangeStart w:id="66"/>
      <w:ins w:id="67" w:author="Richard Bradbury" w:date="2025-07-16T20:30:00Z" w16du:dateUtc="2025-07-16T19:30:00Z">
        <w:r w:rsidR="00302A62">
          <w:t>shal</w:t>
        </w:r>
      </w:ins>
      <w:ins w:id="68" w:author="Richard Bradbury" w:date="2025-07-16T20:31:00Z" w16du:dateUtc="2025-07-16T19:31:00Z">
        <w:r w:rsidR="00302A62">
          <w:t>l</w:t>
        </w:r>
      </w:ins>
      <w:ins w:id="69" w:author="Cloud, Jason" w:date="2025-07-02T10:26:00Z" w16du:dateUtc="2025-07-02T17:26:00Z">
        <w:r w:rsidR="00BA3630">
          <w:t xml:space="preserve"> first </w:t>
        </w:r>
      </w:ins>
      <w:ins w:id="70" w:author="Richard Bradbury" w:date="2025-07-16T20:31:00Z" w16du:dateUtc="2025-07-16T19:31:00Z">
        <w:r w:rsidR="00302A62">
          <w:t xml:space="preserve">be </w:t>
        </w:r>
      </w:ins>
      <w:ins w:id="71" w:author="Cloud, Jason" w:date="2025-07-02T10:26:00Z" w16du:dateUtc="2025-07-02T17:26:00Z">
        <w:r w:rsidR="00BA3630">
          <w:t xml:space="preserve">encoded into </w:t>
        </w:r>
      </w:ins>
      <w:ins w:id="72" w:author="Cloud, Jason (7/22/25)" w:date="2025-07-22T17:55:00Z" w16du:dateUtc="2025-07-23T00:55:00Z">
        <w:r w:rsidR="003B1D43">
          <w:t xml:space="preserve">one or more </w:t>
        </w:r>
      </w:ins>
      <w:ins w:id="73" w:author="Cloud, Jason" w:date="2025-07-02T10:26:00Z" w16du:dateUtc="2025-07-02T17:26:00Z">
        <w:r w:rsidR="00BA3630">
          <w:t xml:space="preserve">CMMF </w:t>
        </w:r>
      </w:ins>
      <w:ins w:id="74" w:author="Cloud, Jason (7/22/25)" w:date="2025-07-22T17:55:00Z" w16du:dateUtc="2025-07-23T00:55:00Z">
        <w:r w:rsidR="003B1D43">
          <w:t xml:space="preserve">transport </w:t>
        </w:r>
      </w:ins>
      <w:ins w:id="75" w:author="Cloud, Jason (7/22/25)" w:date="2025-07-22T17:56:00Z" w16du:dateUtc="2025-07-23T00:56:00Z">
        <w:r w:rsidR="003B1D43">
          <w:t>resources</w:t>
        </w:r>
      </w:ins>
      <w:commentRangeEnd w:id="65"/>
      <w:r w:rsidR="00302A62">
        <w:rPr>
          <w:rStyle w:val="CommentReference"/>
        </w:rPr>
        <w:commentReference w:id="65"/>
      </w:r>
      <w:commentRangeEnd w:id="66"/>
      <w:r w:rsidR="00ED4F69">
        <w:rPr>
          <w:rStyle w:val="CommentReference"/>
        </w:rPr>
        <w:commentReference w:id="66"/>
      </w:r>
      <w:ins w:id="76" w:author="Cloud, Jason (7/18/25)" w:date="2025-07-19T11:16:00Z" w16du:dateUtc="2025-07-19T18:16:00Z">
        <w:r w:rsidR="00B027DC">
          <w:t xml:space="preserve"> using the profile specified in </w:t>
        </w:r>
      </w:ins>
      <w:ins w:id="77" w:author="Richard Bradbury (2025-07-23)" w:date="2025-07-23T13:12:00Z" w16du:dateUtc="2025-07-23T12:12:00Z">
        <w:r w:rsidR="00795E4D">
          <w:t>clause </w:t>
        </w:r>
      </w:ins>
      <w:ins w:id="78" w:author="Cloud, Jason (7/18/25)" w:date="2025-07-19T11:16:00Z" w16du:dateUtc="2025-07-19T18:16:00Z">
        <w:r w:rsidR="00B027DC" w:rsidRPr="00B027DC">
          <w:rPr>
            <w:highlight w:val="yellow"/>
          </w:rPr>
          <w:t>X</w:t>
        </w:r>
        <w:r w:rsidR="00B027DC" w:rsidRPr="00587EA7">
          <w:t>.2.3.1</w:t>
        </w:r>
      </w:ins>
      <w:ins w:id="79" w:author="Cloud, Jason" w:date="2025-07-02T10:26:00Z" w16du:dateUtc="2025-07-02T17:26:00Z">
        <w:r w:rsidR="00BA3630">
          <w:t xml:space="preserve">, either by the 5GMSd Application Provider or by using Content Preparation in the 5GMSd AS. </w:t>
        </w:r>
        <w:commentRangeStart w:id="80"/>
        <w:commentRangeStart w:id="81"/>
        <w:r w:rsidR="00BA3630">
          <w:t xml:space="preserve">These CMMF </w:t>
        </w:r>
      </w:ins>
      <w:ins w:id="82" w:author="Cloud, Jason (7/22/25)" w:date="2025-07-22T17:56:00Z" w16du:dateUtc="2025-07-23T00:56:00Z">
        <w:r w:rsidR="003B1D43">
          <w:t>transport resources</w:t>
        </w:r>
      </w:ins>
      <w:ins w:id="83" w:author="Cloud, Jason" w:date="2025-07-02T10:26:00Z" w16du:dateUtc="2025-07-02T17:26:00Z">
        <w:r w:rsidR="00BA3630">
          <w:t xml:space="preserve"> shall be made available to 5GMSd Clients </w:t>
        </w:r>
      </w:ins>
      <w:ins w:id="84" w:author="Cloud, Jason" w:date="2025-07-03T15:04:00Z" w16du:dateUtc="2025-07-03T22:04:00Z">
        <w:r w:rsidR="00FC4695">
          <w:t>from</w:t>
        </w:r>
      </w:ins>
      <w:ins w:id="85" w:author="Cloud, Jason" w:date="2025-07-02T10:26:00Z" w16du:dateUtc="2025-07-02T17:26:00Z">
        <w:r w:rsidR="00BA3630">
          <w:t xml:space="preserve"> multiple reference point M4d </w:t>
        </w:r>
      </w:ins>
      <w:ins w:id="86" w:author="Cloud, Jason" w:date="2025-07-02T10:37:00Z" w16du:dateUtc="2025-07-02T17:37:00Z">
        <w:r w:rsidR="00BA3630">
          <w:t xml:space="preserve">and/or M13d </w:t>
        </w:r>
      </w:ins>
      <w:ins w:id="87" w:author="Cloud, Jason" w:date="2025-07-02T10:26:00Z" w16du:dateUtc="2025-07-02T17:26:00Z">
        <w:r w:rsidR="00BA3630">
          <w:t>service locations</w:t>
        </w:r>
      </w:ins>
      <w:commentRangeEnd w:id="80"/>
      <w:r w:rsidR="00AB6D55">
        <w:rPr>
          <w:rStyle w:val="CommentReference"/>
        </w:rPr>
        <w:commentReference w:id="80"/>
      </w:r>
      <w:commentRangeEnd w:id="81"/>
      <w:r w:rsidR="00DC16FB">
        <w:rPr>
          <w:rStyle w:val="CommentReference"/>
        </w:rPr>
        <w:commentReference w:id="81"/>
      </w:r>
      <w:ins w:id="88" w:author="Cloud, Jason" w:date="2025-07-02T10:26:00Z" w16du:dateUtc="2025-07-02T17:26:00Z">
        <w:r w:rsidR="00BA3630">
          <w:t xml:space="preserve">. </w:t>
        </w:r>
        <w:commentRangeStart w:id="89"/>
        <w:commentRangeStart w:id="90"/>
        <w:commentRangeStart w:id="91"/>
        <w:commentRangeStart w:id="92"/>
        <w:r w:rsidR="00BA3630">
          <w:t xml:space="preserve">A 5GMSd Client shall then request and download these CMMF </w:t>
        </w:r>
      </w:ins>
      <w:ins w:id="93" w:author="Richard Bradbury (2025-07-23)" w:date="2025-07-23T13:12:00Z" w16du:dateUtc="2025-07-23T12:12:00Z">
        <w:r w:rsidR="00795E4D">
          <w:t xml:space="preserve">transport </w:t>
        </w:r>
      </w:ins>
      <w:ins w:id="94" w:author="Cloud, Jason (7/22/25)" w:date="2025-07-22T17:56:00Z" w16du:dateUtc="2025-07-23T00:56:00Z">
        <w:r w:rsidR="003B1D43">
          <w:t>resources</w:t>
        </w:r>
      </w:ins>
      <w:ins w:id="95" w:author="Cloud, Jason" w:date="2025-07-02T10:26:00Z" w16du:dateUtc="2025-07-02T17:26:00Z">
        <w:r w:rsidR="00BA3630">
          <w:t xml:space="preserve"> from the service locations in parallel</w:t>
        </w:r>
      </w:ins>
      <w:commentRangeEnd w:id="89"/>
      <w:r w:rsidR="00302A62">
        <w:rPr>
          <w:rStyle w:val="CommentReference"/>
        </w:rPr>
        <w:commentReference w:id="89"/>
      </w:r>
      <w:commentRangeEnd w:id="90"/>
      <w:r w:rsidR="00B34C7D">
        <w:rPr>
          <w:rStyle w:val="CommentReference"/>
        </w:rPr>
        <w:commentReference w:id="90"/>
      </w:r>
      <w:commentRangeEnd w:id="91"/>
      <w:r w:rsidR="00AB6D55">
        <w:rPr>
          <w:rStyle w:val="CommentReference"/>
        </w:rPr>
        <w:commentReference w:id="91"/>
      </w:r>
      <w:commentRangeEnd w:id="92"/>
      <w:r w:rsidR="00DC16FB">
        <w:rPr>
          <w:rStyle w:val="CommentReference"/>
        </w:rPr>
        <w:commentReference w:id="92"/>
      </w:r>
      <w:ins w:id="96" w:author="Cloud, Jason" w:date="2025-07-02T10:26:00Z" w16du:dateUtc="2025-07-02T17:26:00Z">
        <w:r w:rsidR="00BA3630">
          <w:t xml:space="preserve">. </w:t>
        </w:r>
      </w:ins>
      <w:ins w:id="97" w:author="Richard Bradbury" w:date="2025-07-16T20:34:00Z" w16du:dateUtc="2025-07-16T19:34:00Z">
        <w:r w:rsidR="00D2621A">
          <w:t xml:space="preserve">A CMMF-enabled </w:t>
        </w:r>
      </w:ins>
      <w:ins w:id="98" w:author="Richard Bradbury" w:date="2025-07-16T20:44:00Z" w16du:dateUtc="2025-07-16T19:44:00Z">
        <w:r w:rsidR="00AE0C88">
          <w:t xml:space="preserve">Media </w:t>
        </w:r>
      </w:ins>
      <w:ins w:id="99" w:author="Richard Bradbury" w:date="2025-07-16T20:34:00Z" w16du:dateUtc="2025-07-16T19:34:00Z">
        <w:r w:rsidR="00D2621A">
          <w:t>Access Client of t</w:t>
        </w:r>
      </w:ins>
      <w:ins w:id="100" w:author="Cloud, Jason" w:date="2025-07-02T10:26:00Z" w16du:dateUtc="2025-07-02T17:26:00Z">
        <w:r w:rsidR="00BA3630">
          <w:t xml:space="preserve">he </w:t>
        </w:r>
      </w:ins>
      <w:ins w:id="101" w:author="Richard Bradbury" w:date="2025-07-16T20:35:00Z" w16du:dateUtc="2025-07-16T19:35:00Z">
        <w:r w:rsidR="00D2621A">
          <w:t xml:space="preserve">Media Player in the </w:t>
        </w:r>
      </w:ins>
      <w:ins w:id="102" w:author="Cloud, Jason" w:date="2025-07-02T10:26:00Z" w16du:dateUtc="2025-07-02T17:26:00Z">
        <w:r w:rsidR="00BA3630">
          <w:t xml:space="preserve">5GMSd Client decodes the received CMMF </w:t>
        </w:r>
      </w:ins>
      <w:ins w:id="103" w:author="Cloud, Jason (7/22/25)" w:date="2025-07-22T17:56:00Z" w16du:dateUtc="2025-07-23T00:56:00Z">
        <w:r w:rsidR="003B1D43">
          <w:t>transport resources</w:t>
        </w:r>
      </w:ins>
      <w:ins w:id="104" w:author="Cloud, Jason" w:date="2025-07-02T10:26:00Z" w16du:dateUtc="2025-07-02T17:26:00Z">
        <w:r w:rsidR="00BA3630">
          <w:t>, recovering the media resource required for playback</w:t>
        </w:r>
      </w:ins>
      <w:ins w:id="105" w:author="Richard Bradbury" w:date="2025-07-16T20:34:00Z" w16du:dateUtc="2025-07-16T19:34:00Z">
        <w:r w:rsidR="00D2621A">
          <w:t xml:space="preserve"> and presents them to </w:t>
        </w:r>
      </w:ins>
      <w:ins w:id="106" w:author="Richard Bradbury" w:date="2025-07-16T20:35:00Z" w16du:dateUtc="2025-07-16T19:35:00Z">
        <w:r w:rsidR="005161A7">
          <w:t>its Media P</w:t>
        </w:r>
      </w:ins>
      <w:ins w:id="107" w:author="Richard Bradbury" w:date="2025-07-16T20:36:00Z" w16du:dateUtc="2025-07-16T19:36:00Z">
        <w:r w:rsidR="005161A7">
          <w:t>layback and Content Decryption Platform</w:t>
        </w:r>
      </w:ins>
      <w:ins w:id="108" w:author="Cloud, Jason" w:date="2025-07-02T10:26:00Z" w16du:dateUtc="2025-07-02T17:26:00Z">
        <w:r w:rsidR="00BA3630">
          <w:t>.</w:t>
        </w:r>
      </w:ins>
    </w:p>
    <w:p w14:paraId="43E41D6B" w14:textId="0116EC73" w:rsidR="00ED4F69" w:rsidRDefault="00BA3630" w:rsidP="00475881">
      <w:ins w:id="109" w:author="Cloud, Jason" w:date="2025-07-02T10:26:00Z" w16du:dateUtc="2025-07-02T17:26:00Z">
        <w:r>
          <w:lastRenderedPageBreak/>
          <w:t>The remainder of this annex specifies requirements necessary to</w:t>
        </w:r>
      </w:ins>
      <w:ins w:id="110" w:author="Cloud, Jason (7/18/25)" w:date="2025-07-19T11:54:00Z" w16du:dateUtc="2025-07-19T18:54:00Z">
        <w:r w:rsidR="0078515D">
          <w:t xml:space="preserve"> </w:t>
        </w:r>
      </w:ins>
      <w:ins w:id="111" w:author="Cloud, Jason" w:date="2025-07-02T10:26:00Z" w16du:dateUtc="2025-07-02T17:26:00Z">
        <w:del w:id="112" w:author="Cloud, Jason (7/18/25)" w:date="2025-07-19T11:53:00Z" w16du:dateUtc="2025-07-19T18:53:00Z">
          <w:r w:rsidDel="0078515D">
            <w:delText xml:space="preserve"> </w:delText>
          </w:r>
        </w:del>
        <w:r>
          <w:t>enable CMMF-enabled</w:t>
        </w:r>
      </w:ins>
      <w:ins w:id="113" w:author="Cloud, Jason (7/22/25)" w:date="2025-07-22T17:57:00Z" w16du:dateUtc="2025-07-23T00:57:00Z">
        <w:r w:rsidR="003B1D43">
          <w:t xml:space="preserve"> </w:t>
        </w:r>
      </w:ins>
      <w:ins w:id="114" w:author="Cloud, Jason (7/22/25)" w:date="2025-07-22T17:58:00Z" w16du:dateUtc="2025-07-23T00:58:00Z">
        <w:r w:rsidR="003B1D43">
          <w:t xml:space="preserve">multiple service location </w:t>
        </w:r>
      </w:ins>
      <w:ins w:id="115" w:author="Cloud, Jason" w:date="2025-07-02T10:26:00Z" w16du:dateUtc="2025-07-02T17:26:00Z">
        <w:del w:id="116" w:author="Cloud, Jason (7/22/25)" w:date="2025-07-22T17:57:00Z" w16du:dateUtc="2025-07-23T00:57:00Z">
          <w:r w:rsidDel="003B1D43">
            <w:delText xml:space="preserve"> </w:delText>
          </w:r>
        </w:del>
      </w:ins>
      <w:ins w:id="117" w:author="Cloud, Jason" w:date="2025-07-03T10:32:00Z" w16du:dateUtc="2025-07-03T17:32:00Z">
        <w:r w:rsidR="00C05AE8">
          <w:t xml:space="preserve">downlink </w:t>
        </w:r>
      </w:ins>
      <w:ins w:id="118" w:author="Cloud, Jason" w:date="2025-07-02T10:26:00Z" w16du:dateUtc="2025-07-02T17:26:00Z">
        <w:r>
          <w:t>media streaming</w:t>
        </w:r>
      </w:ins>
      <w:ins w:id="119" w:author="Cloud, Jason" w:date="2025-07-02T10:50:00Z" w16du:dateUtc="2025-07-02T17:50:00Z">
        <w:r>
          <w:t xml:space="preserve"> within the 5GMS Syste</w:t>
        </w:r>
      </w:ins>
      <w:ins w:id="120" w:author="Cloud, Jason" w:date="2025-07-02T10:51:00Z" w16du:dateUtc="2025-07-02T17:51:00Z">
        <w:r>
          <w:t xml:space="preserve">m. </w:t>
        </w:r>
      </w:ins>
      <w:ins w:id="121" w:author="Cloud, Jason" w:date="2025-07-02T10:55:00Z" w16du:dateUtc="2025-07-02T17:55:00Z">
        <w:r>
          <w:t>Further discussion</w:t>
        </w:r>
      </w:ins>
      <w:ins w:id="122" w:author="Cloud, Jason" w:date="2025-07-02T10:54:00Z" w16du:dateUtc="2025-07-02T17:54:00Z">
        <w:r>
          <w:t xml:space="preserve"> of reference points M8d and M13d for </w:t>
        </w:r>
      </w:ins>
      <w:ins w:id="123" w:author="Cloud, Jason" w:date="2025-07-02T10:55:00Z" w16du:dateUtc="2025-07-02T17:55:00Z">
        <w:r>
          <w:t xml:space="preserve">use in </w:t>
        </w:r>
      </w:ins>
      <w:ins w:id="124" w:author="Cloud, Jason" w:date="2025-07-02T10:54:00Z" w16du:dateUtc="2025-07-02T17:54:00Z">
        <w:r>
          <w:t>streaming media with CMMF are omitted since they are out of scope.</w:t>
        </w:r>
      </w:ins>
      <w:commentRangeEnd w:id="54"/>
      <w:r w:rsidR="00050E0C">
        <w:rPr>
          <w:rStyle w:val="CommentReference"/>
        </w:rPr>
        <w:commentReference w:id="54"/>
      </w:r>
    </w:p>
    <w:p w14:paraId="44EB852E" w14:textId="5D9BFFA9" w:rsidR="008555DD" w:rsidRDefault="00BA3630" w:rsidP="008555DD">
      <w:pPr>
        <w:pStyle w:val="Heading2"/>
        <w:rPr>
          <w:ins w:id="125" w:author="Cloud, Jason" w:date="2025-07-02T10:26:00Z" w16du:dateUtc="2025-07-02T17:26:00Z"/>
        </w:rPr>
      </w:pPr>
      <w:ins w:id="126" w:author="Cloud, Jason" w:date="2025-07-02T10:31:00Z" w16du:dateUtc="2025-07-02T17:31:00Z">
        <w:r>
          <w:rPr>
            <w:noProof/>
          </w:rPr>
          <w:t>X.2.2</w:t>
        </w:r>
        <w:r>
          <w:rPr>
            <w:noProof/>
          </w:rPr>
          <w:tab/>
        </w:r>
      </w:ins>
      <w:ins w:id="127" w:author="Cloud, Jason" w:date="2025-07-14T13:17:00Z" w16du:dateUtc="2025-07-14T20:17:00Z">
        <w:r w:rsidR="00210790">
          <w:rPr>
            <w:noProof/>
          </w:rPr>
          <w:t xml:space="preserve">Procedures for </w:t>
        </w:r>
        <w:r w:rsidR="00210790">
          <w:t>CMMF-enabled downlink media streaming</w:t>
        </w:r>
      </w:ins>
      <w:ins w:id="128" w:author="Cloud, Jason (7/22/25)" w:date="2025-07-22T17:59:00Z" w16du:dateUtc="2025-07-23T00:59:00Z">
        <w:r w:rsidR="003B1D43">
          <w:t xml:space="preserve"> from multiple service locations</w:t>
        </w:r>
      </w:ins>
    </w:p>
    <w:p w14:paraId="1AC0AFA3" w14:textId="1A60FCAC" w:rsidR="00210790" w:rsidRDefault="00210790" w:rsidP="008555DD">
      <w:pPr>
        <w:pStyle w:val="Heading3"/>
        <w:rPr>
          <w:ins w:id="129" w:author="Cloud, Jason" w:date="2025-07-14T13:18:00Z" w16du:dateUtc="2025-07-14T20:18:00Z"/>
          <w:noProof/>
        </w:rPr>
      </w:pPr>
      <w:ins w:id="130"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131" w:author="Cloud, Jason" w:date="2025-07-14T13:18:00Z" w16du:dateUtc="2025-07-14T20:18:00Z"/>
        </w:rPr>
      </w:pPr>
      <w:ins w:id="132" w:author="Cloud, Jason" w:date="2025-07-14T13:18:00Z" w16du:dateUtc="2025-07-14T20:18:00Z">
        <w:r>
          <w:t>X.2.2.1.1</w:t>
        </w:r>
        <w:r>
          <w:tab/>
          <w:t>Overview</w:t>
        </w:r>
      </w:ins>
    </w:p>
    <w:p w14:paraId="2B2630F7" w14:textId="7F3E5E15" w:rsidR="00A414DD" w:rsidRDefault="00A414DD" w:rsidP="00A414DD">
      <w:pPr>
        <w:rPr>
          <w:ins w:id="133" w:author="Cloud, Jason" w:date="2025-07-14T13:18:00Z" w16du:dateUtc="2025-07-14T20:18:00Z"/>
        </w:rPr>
      </w:pPr>
      <w:ins w:id="134"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135" w:author="Cloud, Jason" w:date="2025-07-14T13:19:00Z" w16du:dateUtc="2025-07-14T20:19:00Z"/>
        </w:rPr>
      </w:pPr>
      <w:ins w:id="136" w:author="Cloud, Jason" w:date="2025-07-14T13:19:00Z" w16du:dateUtc="2025-07-14T20:19:00Z">
        <w:r>
          <w:t>X.2.2.1.2</w:t>
        </w:r>
        <w:r>
          <w:tab/>
          <w:t>Content Hosting</w:t>
        </w:r>
      </w:ins>
    </w:p>
    <w:p w14:paraId="51C2AC3F" w14:textId="77777777" w:rsidR="00A414DD" w:rsidRDefault="00A414DD" w:rsidP="00A414DD">
      <w:pPr>
        <w:keepNext/>
        <w:rPr>
          <w:ins w:id="137" w:author="Cloud, Jason" w:date="2025-07-14T13:19:00Z" w16du:dateUtc="2025-07-14T20:19:00Z"/>
        </w:rPr>
      </w:pPr>
      <w:ins w:id="138"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139" w:author="Cloud, Jason" w:date="2025-07-14T13:19:00Z" w16du:dateUtc="2025-07-14T20:19:00Z"/>
        </w:rPr>
      </w:pPr>
      <w:ins w:id="140"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75F3904E" w:rsidR="00A414DD" w:rsidRDefault="00A414DD" w:rsidP="00A414DD">
      <w:pPr>
        <w:rPr>
          <w:ins w:id="141" w:author="Cloud, Jason" w:date="2025-07-14T13:19:00Z" w16du:dateUtc="2025-07-14T20:19:00Z"/>
        </w:rPr>
      </w:pPr>
      <w:ins w:id="142"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a CMMF </w:t>
        </w:r>
      </w:ins>
      <w:ins w:id="143" w:author="Cloud, Jason (7/22/25)" w:date="2025-07-22T18:00:00Z" w16du:dateUtc="2025-07-23T01:00:00Z">
        <w:r w:rsidR="003B1D43">
          <w:t xml:space="preserve">transport resource comprising of a unique </w:t>
        </w:r>
      </w:ins>
      <w:ins w:id="144" w:author="Cloud, Jason" w:date="2025-07-14T13:19:00Z" w16du:dateUtc="2025-07-14T20:19:00Z">
        <w:r w:rsidRPr="00753B5A">
          <w:t xml:space="preserve">representation </w:t>
        </w:r>
      </w:ins>
      <w:ins w:id="145" w:author="Cloud, Jason (7/22/25)" w:date="2025-07-22T18:00:00Z" w16du:dateUtc="2025-07-23T01:00:00Z">
        <w:r w:rsidR="003B1D43">
          <w:t>or varia</w:t>
        </w:r>
      </w:ins>
      <w:ins w:id="146" w:author="Richard Bradbury (2025-07-23)" w:date="2025-07-23T13:16:00Z" w16du:dateUtc="2025-07-23T12:16:00Z">
        <w:r w:rsidR="00795E4D">
          <w:t>nt</w:t>
        </w:r>
      </w:ins>
      <w:ins w:id="147" w:author="Cloud, Jason (7/22/25)" w:date="2025-07-22T18:00:00Z" w16du:dateUtc="2025-07-23T01:00:00Z">
        <w:del w:id="148" w:author="Richard Bradbury (2025-07-23)" w:date="2025-07-23T13:16:00Z" w16du:dateUtc="2025-07-23T12:16:00Z">
          <w:r w:rsidR="003B1D43" w:rsidDel="00795E4D">
            <w:delText>tion</w:delText>
          </w:r>
        </w:del>
        <w:r w:rsidR="003B1D43">
          <w:t xml:space="preserve"> </w:t>
        </w:r>
      </w:ins>
      <w:ins w:id="149" w:author="Cloud, Jason" w:date="2025-07-14T13:19:00Z" w16du:dateUtc="2025-07-14T20:19:00Z">
        <w:r w:rsidRPr="00753B5A">
          <w:t>of the media resources to be streamed.</w:t>
        </w:r>
        <w:r>
          <w:t xml:space="preserve"> Each CMMF </w:t>
        </w:r>
      </w:ins>
      <w:ins w:id="150" w:author="Cloud, Jason (7/22/25)" w:date="2025-07-22T18:00:00Z" w16du:dateUtc="2025-07-23T01:00:00Z">
        <w:r w:rsidR="003B1D43">
          <w:t>transport resource</w:t>
        </w:r>
      </w:ins>
      <w:ins w:id="151" w:author="Cloud, Jason" w:date="2025-07-14T13:19:00Z" w16du:dateUtc="2025-07-14T20:19:00Z">
        <w:r>
          <w:t xml:space="preserve"> shall be </w:t>
        </w:r>
        <w:del w:id="152" w:author="Richard Bradbury (2025-07-23)" w:date="2025-07-23T13:16:00Z" w16du:dateUtc="2025-07-23T12:16:00Z">
          <w:r w:rsidDel="00795E4D">
            <w:delText xml:space="preserve">a </w:delText>
          </w:r>
        </w:del>
        <w:r>
          <w:t>uniquely addressable.</w:t>
        </w:r>
      </w:ins>
    </w:p>
    <w:p w14:paraId="24BCFB49" w14:textId="77777777" w:rsidR="00A414DD" w:rsidRPr="00B24D77" w:rsidRDefault="00A414DD" w:rsidP="00A414DD">
      <w:pPr>
        <w:pStyle w:val="Heading4"/>
        <w:rPr>
          <w:ins w:id="153" w:author="Cloud, Jason" w:date="2025-07-14T13:21:00Z" w16du:dateUtc="2025-07-14T20:21:00Z"/>
        </w:rPr>
      </w:pPr>
      <w:ins w:id="154"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155" w:author="Cloud, Jason" w:date="2025-07-14T13:21:00Z" w16du:dateUtc="2025-07-14T20:21:00Z"/>
        </w:rPr>
      </w:pPr>
      <w:ins w:id="156"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157" w:author="Cloud, Jason" w:date="2025-07-14T13:21:00Z" w16du:dateUtc="2025-07-14T20:21:00Z"/>
        </w:rPr>
      </w:pPr>
      <w:ins w:id="158"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37097F2B" w:rsidR="00A414DD" w:rsidRDefault="00A414DD" w:rsidP="00A414DD">
      <w:pPr>
        <w:keepNext/>
        <w:rPr>
          <w:ins w:id="159" w:author="Cloud, Jason" w:date="2025-07-14T13:21:00Z" w16du:dateUtc="2025-07-14T20:21:00Z"/>
        </w:rPr>
      </w:pPr>
      <w:ins w:id="160" w:author="Cloud, Jason" w:date="2025-07-14T13:21:00Z" w16du:dateUtc="2025-07-14T20:21:00Z">
        <w:r>
          <w:t xml:space="preserve">When Content Preparation is provisioned to encode media resources into CMMF </w:t>
        </w:r>
      </w:ins>
      <w:ins w:id="161" w:author="Cloud, Jason (7/22/25)" w:date="2025-07-22T18:01:00Z" w16du:dateUtc="2025-07-23T01:01:00Z">
        <w:r w:rsidR="003B1D43">
          <w:t>transport resources</w:t>
        </w:r>
      </w:ins>
      <w:ins w:id="162" w:author="Cloud, Jason" w:date="2025-07-14T13:21:00Z" w16du:dateUtc="2025-07-14T20:21:00Z">
        <w:r>
          <w:t>, a CMMF Encoder (as specified in clauses 4.2.1 and 4.3.3 of ETSI TS 103 973 [</w:t>
        </w:r>
      </w:ins>
      <w:ins w:id="163" w:author="Richard Bradbury" w:date="2025-07-16T20:40:00Z" w16du:dateUtc="2025-07-16T19:40:00Z">
        <w:r w:rsidR="00FA1CED" w:rsidRPr="00FA1CED">
          <w:rPr>
            <w:highlight w:val="yellow"/>
          </w:rPr>
          <w:t>103973</w:t>
        </w:r>
      </w:ins>
      <w:ins w:id="164" w:author="Cloud, Jason" w:date="2025-07-14T13:21:00Z" w16du:dateUtc="2025-07-14T20:21:00Z">
        <w:r>
          <w:t>]) is instantiated and configured in the 5GMSd AS by means of a Content Preparation Template. The following Content Preparation Template requirements apply:</w:t>
        </w:r>
      </w:ins>
    </w:p>
    <w:p w14:paraId="05186270" w14:textId="1F1F2FFD" w:rsidR="003B1D43" w:rsidRDefault="00A414DD" w:rsidP="00587EA7">
      <w:pPr>
        <w:pStyle w:val="B1"/>
        <w:rPr>
          <w:ins w:id="165" w:author="Cloud, Jason (7/22/25)" w:date="2025-07-22T18:01:00Z" w16du:dateUtc="2025-07-23T01:01:00Z"/>
        </w:rPr>
      </w:pPr>
      <w:ins w:id="166" w:author="Cloud, Jason" w:date="2025-07-14T13:21:00Z" w16du:dateUtc="2025-07-14T20:21:00Z">
        <w:r>
          <w:t>-</w:t>
        </w:r>
        <w:r>
          <w:tab/>
          <w:t xml:space="preserve">A Content Preparation Template used to encode media resources (e.g., audio segments, video segments, etc.) shall create CMMF </w:t>
        </w:r>
      </w:ins>
      <w:ins w:id="167" w:author="Cloud, Jason (7/22/25)" w:date="2025-07-22T18:01:00Z" w16du:dateUtc="2025-07-23T01:01:00Z">
        <w:r w:rsidR="003B1D43">
          <w:t>transport resources</w:t>
        </w:r>
      </w:ins>
      <w:ins w:id="168" w:author="Cloud, Jason" w:date="2025-07-14T13:21:00Z" w16du:dateUtc="2025-07-14T20:21:00Z">
        <w:r>
          <w:t xml:space="preserve"> whose bitstreams conform </w:t>
        </w:r>
        <w:commentRangeStart w:id="169"/>
        <w:commentRangeStart w:id="170"/>
        <w:commentRangeStart w:id="171"/>
        <w:r>
          <w:t xml:space="preserve">to </w:t>
        </w:r>
      </w:ins>
      <w:ins w:id="172" w:author="Cloud, Jason (7/18/25)" w:date="2025-07-19T11:19:00Z" w16du:dateUtc="2025-07-19T18:19:00Z">
        <w:r w:rsidR="00B027DC">
          <w:t xml:space="preserve">the profile specified in clause </w:t>
        </w:r>
        <w:r w:rsidR="00B027DC" w:rsidRPr="00587EA7">
          <w:rPr>
            <w:highlight w:val="yellow"/>
          </w:rPr>
          <w:t>X</w:t>
        </w:r>
        <w:r w:rsidR="00B027DC" w:rsidRPr="00587EA7">
          <w:t>.2.3.1</w:t>
        </w:r>
      </w:ins>
      <w:commentRangeEnd w:id="169"/>
      <w:r w:rsidR="00127C4C">
        <w:rPr>
          <w:rStyle w:val="CommentReference"/>
        </w:rPr>
        <w:commentReference w:id="169"/>
      </w:r>
      <w:commentRangeEnd w:id="170"/>
      <w:r w:rsidR="00DC16FB">
        <w:rPr>
          <w:rStyle w:val="CommentReference"/>
        </w:rPr>
        <w:commentReference w:id="170"/>
      </w:r>
      <w:commentRangeEnd w:id="171"/>
      <w:r w:rsidR="00723217">
        <w:rPr>
          <w:rStyle w:val="CommentReference"/>
        </w:rPr>
        <w:commentReference w:id="171"/>
      </w:r>
      <w:ins w:id="173" w:author="Cloud, Jason" w:date="2025-07-14T13:21:00Z" w16du:dateUtc="2025-07-14T20:21:00Z">
        <w:r>
          <w:t>.</w:t>
        </w:r>
      </w:ins>
    </w:p>
    <w:p w14:paraId="46C84E97" w14:textId="57F7F318" w:rsidR="00A414DD" w:rsidRDefault="00A414DD" w:rsidP="00A414DD">
      <w:pPr>
        <w:pStyle w:val="B1"/>
        <w:rPr>
          <w:ins w:id="174" w:author="Cloud, Jason" w:date="2025-07-14T13:21:00Z" w16du:dateUtc="2025-07-14T20:21:00Z"/>
        </w:rPr>
      </w:pPr>
      <w:ins w:id="175" w:author="Cloud, Jason" w:date="2025-07-14T13:21:00Z" w16du:dateUtc="2025-07-14T20:21:00Z">
        <w:r>
          <w:t>-</w:t>
        </w:r>
        <w:r>
          <w:tab/>
          <w:t xml:space="preserve">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w:t>
        </w:r>
      </w:ins>
      <w:ins w:id="176" w:author="Cloud, Jason (7/22/25)" w:date="2025-07-22T18:02:00Z" w16du:dateUtc="2025-07-23T01:02:00Z">
        <w:r w:rsidR="003B1D43">
          <w:t xml:space="preserve">transport </w:t>
        </w:r>
        <w:del w:id="177" w:author="Richard Bradbury (2025-07-23)" w:date="2025-07-23T13:17:00Z" w16du:dateUtc="2025-07-23T12:17:00Z">
          <w:r w:rsidR="003B1D43" w:rsidDel="00795E4D">
            <w:delText>objects</w:delText>
          </w:r>
        </w:del>
      </w:ins>
      <w:ins w:id="178" w:author="Richard Bradbury (2025-07-23)" w:date="2025-07-23T13:17:00Z" w16du:dateUtc="2025-07-23T12:17:00Z">
        <w:r w:rsidR="00795E4D">
          <w:t>resources</w:t>
        </w:r>
      </w:ins>
      <w:ins w:id="179" w:author="Cloud, Jason" w:date="2025-07-14T13:21:00Z" w16du:dateUtc="2025-07-14T20:21:00Z">
        <w:r>
          <w:t xml:space="preserve"> (each a unique CMMF representation</w:t>
        </w:r>
      </w:ins>
      <w:ins w:id="180" w:author="Cloud, Jason (7/22/25)" w:date="2025-07-22T18:02:00Z" w16du:dateUtc="2025-07-23T01:02:00Z">
        <w:r w:rsidR="003B1D43">
          <w:t xml:space="preserve"> or varia</w:t>
        </w:r>
      </w:ins>
      <w:ins w:id="181" w:author="Richard Bradbury (2025-07-23)" w:date="2025-07-23T13:17:00Z" w16du:dateUtc="2025-07-23T12:17:00Z">
        <w:r w:rsidR="00795E4D">
          <w:t>nt</w:t>
        </w:r>
      </w:ins>
      <w:ins w:id="182" w:author="Cloud, Jason (7/22/25)" w:date="2025-07-22T18:02:00Z" w16du:dateUtc="2025-07-23T01:02:00Z">
        <w:del w:id="183" w:author="Richard Bradbury (2025-07-23)" w:date="2025-07-23T13:17:00Z" w16du:dateUtc="2025-07-23T12:17:00Z">
          <w:r w:rsidR="003B1D43" w:rsidDel="00795E4D">
            <w:delText>tion</w:delText>
          </w:r>
        </w:del>
      </w:ins>
      <w:ins w:id="184" w:author="Cloud, Jason" w:date="2025-07-14T13:21:00Z" w16du:dateUtc="2025-07-14T20:21:00Z">
        <w:r>
          <w:t xml:space="preserve"> of the media resource), and those </w:t>
        </w:r>
      </w:ins>
      <w:ins w:id="185" w:author="Cloud, Jason (7/22/25)" w:date="2025-07-22T18:02:00Z" w16du:dateUtc="2025-07-23T01:02:00Z">
        <w:r w:rsidR="003B1D43">
          <w:t>transport resources</w:t>
        </w:r>
      </w:ins>
      <w:ins w:id="186" w:author="Cloud, Jason" w:date="2025-07-14T13:21:00Z" w16du:dateUtc="2025-07-14T20:21:00Z">
        <w:r>
          <w:t xml:space="preserve"> shall be made available at service locations exposed by the 5GMSd AS at reference point M4d.</w:t>
        </w:r>
      </w:ins>
    </w:p>
    <w:p w14:paraId="0D7BC6CF" w14:textId="2CA870CB" w:rsidR="00A414DD" w:rsidRDefault="00A414DD" w:rsidP="00A414DD">
      <w:pPr>
        <w:pStyle w:val="B1"/>
        <w:rPr>
          <w:ins w:id="187" w:author="Cloud, Jason" w:date="2025-07-14T13:21:00Z" w16du:dateUtc="2025-07-14T20:21:00Z"/>
        </w:rPr>
      </w:pPr>
      <w:ins w:id="188" w:author="Cloud, Jason" w:date="2025-07-14T13:21:00Z" w16du:dateUtc="2025-07-14T20:21:00Z">
        <w:r>
          <w:t>-</w:t>
        </w:r>
        <w:r>
          <w:tab/>
          <w:t xml:space="preserve">CMMF </w:t>
        </w:r>
      </w:ins>
      <w:ins w:id="189" w:author="Cloud, Jason (7/22/25)" w:date="2025-07-22T18:02:00Z" w16du:dateUtc="2025-07-23T01:02:00Z">
        <w:r w:rsidR="003B1D43">
          <w:t>transport resources</w:t>
        </w:r>
      </w:ins>
      <w:ins w:id="190" w:author="Cloud, Jason" w:date="2025-07-14T13:21:00Z" w16du:dateUtc="2025-07-14T20:21:00Z">
        <w:r>
          <w:t xml:space="preserve"> shall be accessible via URLs that allow for the appropriate mapping between CMMF </w:t>
        </w:r>
      </w:ins>
      <w:ins w:id="191" w:author="Cloud, Jason (7/22/25)" w:date="2025-07-22T18:02:00Z" w16du:dateUtc="2025-07-23T01:02:00Z">
        <w:r w:rsidR="003B1D43">
          <w:t>resource</w:t>
        </w:r>
      </w:ins>
      <w:ins w:id="192" w:author="Cloud, Jason" w:date="2025-07-14T13:21:00Z" w16du:dateUtc="2025-07-14T20:21:00Z">
        <w:r>
          <w:t xml:space="preserve"> URLs used at service locations exposed by the 5GMSd AS at reference point M4d and their corresponding media resource URLs used for media ingest at reference points M2d or M10d. </w:t>
        </w:r>
        <w:commentRangeStart w:id="193"/>
        <w:commentRangeStart w:id="194"/>
        <w:r>
          <w:t xml:space="preserve">This mapping shall be determined using </w:t>
        </w:r>
      </w:ins>
      <w:ins w:id="195" w:author="Richard Bradbury" w:date="2025-07-16T20:56:00Z" w16du:dateUtc="2025-07-16T19:56:00Z">
        <w:r w:rsidR="00E93484">
          <w:t xml:space="preserve">a member of </w:t>
        </w:r>
      </w:ins>
      <w:ins w:id="196" w:author="Cloud, Jason" w:date="2025-07-14T13:21:00Z" w16du:dateUtc="2025-07-14T20:21:00Z">
        <w:r>
          <w:t xml:space="preserve">the </w:t>
        </w:r>
        <w:r w:rsidRPr="0002569C">
          <w:rPr>
            <w:rStyle w:val="Codechar"/>
          </w:rPr>
          <w:t>DistributionConfiguration.</w:t>
        </w:r>
      </w:ins>
      <w:ins w:id="197" w:author="Richard Bradbury" w:date="2025-07-16T20:56:00Z" w16du:dateUtc="2025-07-16T19:56:00Z">
        <w:r w:rsidR="00E93484">
          <w:rPr>
            <w:rStyle w:val="Codechar"/>
          </w:rPr>
          <w:t>p</w:t>
        </w:r>
      </w:ins>
      <w:ins w:id="198" w:author="Cloud, Jason" w:date="2025-07-14T13:21:00Z" w16du:dateUtc="2025-07-14T20:21:00Z">
        <w:r w:rsidRPr="0002569C">
          <w:rPr>
            <w:rStyle w:val="Codechar"/>
          </w:rPr>
          <w:t>athRewriteRules</w:t>
        </w:r>
        <w:r>
          <w:t xml:space="preserve"> </w:t>
        </w:r>
      </w:ins>
      <w:ins w:id="199" w:author="Richard Bradbury" w:date="2025-07-16T20:56:00Z" w16du:dateUtc="2025-07-16T19:56:00Z">
        <w:r w:rsidR="00E93484">
          <w:t xml:space="preserve">array </w:t>
        </w:r>
      </w:ins>
      <w:ins w:id="200" w:author="Cloud, Jason" w:date="2025-07-14T13:21:00Z" w16du:dateUtc="2025-07-14T20:21:00Z">
        <w:r>
          <w:t>specified in table 8.8.3.1-1 of TS 26.510 [56].</w:t>
        </w:r>
      </w:ins>
      <w:commentRangeEnd w:id="193"/>
      <w:r w:rsidR="00244240">
        <w:rPr>
          <w:rStyle w:val="CommentReference"/>
        </w:rPr>
        <w:commentReference w:id="193"/>
      </w:r>
      <w:commentRangeEnd w:id="194"/>
      <w:r w:rsidR="001C6309">
        <w:rPr>
          <w:rStyle w:val="CommentReference"/>
        </w:rPr>
        <w:commentReference w:id="194"/>
      </w:r>
    </w:p>
    <w:p w14:paraId="2FBA3551" w14:textId="5FA88245" w:rsidR="00B53009" w:rsidRDefault="00B53009" w:rsidP="00DE001D">
      <w:pPr>
        <w:pStyle w:val="NO"/>
        <w:rPr>
          <w:ins w:id="201" w:author="Cloud, Jason" w:date="2025-07-02T17:34:00Z" w16du:dateUtc="2025-07-03T00:34:00Z"/>
        </w:rPr>
      </w:pPr>
      <w:commentRangeStart w:id="202"/>
      <w:ins w:id="203" w:author="Cloud, Jason" w:date="2025-07-02T17:34:00Z" w16du:dateUtc="2025-07-03T00:34:00Z">
        <w:r>
          <w:t>NOTE:</w:t>
        </w:r>
        <w:r>
          <w:tab/>
          <w:t xml:space="preserve">Differences between the URLs of media resources and their associated CMMF </w:t>
        </w:r>
      </w:ins>
      <w:ins w:id="204" w:author="Cloud, Jason (7/22/25)" w:date="2025-07-22T18:02:00Z" w16du:dateUtc="2025-07-23T01:02:00Z">
        <w:r w:rsidR="003B1D43">
          <w:t>transport resourc</w:t>
        </w:r>
      </w:ins>
      <w:ins w:id="205" w:author="Cloud, Jason (7/22/25)" w:date="2025-07-22T18:03:00Z" w16du:dateUtc="2025-07-23T01:03:00Z">
        <w:r w:rsidR="003B1D43">
          <w:t>es</w:t>
        </w:r>
      </w:ins>
      <w:ins w:id="206" w:author="Cloud, Jason" w:date="2025-07-02T17:34:00Z" w16du:dateUtc="2025-07-03T00:34:00Z">
        <w:r>
          <w:t xml:space="preserve"> are restricted to differences in the path part of the URL between and including the leading "/" and the final "/" owing to restrictions imposed by the definition of </w:t>
        </w:r>
      </w:ins>
      <w:ins w:id="207" w:author="Richard Bradbury" w:date="2025-07-16T20:55:00Z" w16du:dateUtc="2025-07-16T19:55:00Z">
        <w:r w:rsidR="00E93484">
          <w:t xml:space="preserve">the </w:t>
        </w:r>
      </w:ins>
      <w:ins w:id="208" w:author="Cloud, Jason" w:date="2025-07-02T17:34:00Z" w16du:dateUtc="2025-07-03T00:34:00Z">
        <w:r w:rsidRPr="00564906">
          <w:rPr>
            <w:rStyle w:val="Codechar"/>
          </w:rPr>
          <w:t>PathRewriteRule</w:t>
        </w:r>
      </w:ins>
      <w:ins w:id="209" w:author="Richard Bradbury" w:date="2025-07-16T20:55:00Z" w16du:dateUtc="2025-07-16T19:55:00Z">
        <w:r w:rsidR="00E93484">
          <w:t xml:space="preserve"> data type</w:t>
        </w:r>
      </w:ins>
      <w:ins w:id="210" w:author="Cloud, Jason" w:date="2025-07-02T17:34:00Z" w16du:dateUtc="2025-07-03T00:34:00Z">
        <w:r>
          <w:t>.</w:t>
        </w:r>
      </w:ins>
      <w:commentRangeEnd w:id="202"/>
      <w:r>
        <w:rPr>
          <w:rStyle w:val="CommentReference"/>
        </w:rPr>
        <w:commentReference w:id="202"/>
      </w:r>
    </w:p>
    <w:p w14:paraId="66EDE76E" w14:textId="02E083C0" w:rsidR="00A414DD" w:rsidRDefault="00A414DD" w:rsidP="00A414DD">
      <w:pPr>
        <w:rPr>
          <w:ins w:id="211" w:author="Cloud, Jason" w:date="2025-07-14T13:21:00Z" w16du:dateUtc="2025-07-14T20:21:00Z"/>
        </w:rPr>
      </w:pPr>
      <w:ins w:id="212" w:author="Cloud, Jason" w:date="2025-07-14T13:21:00Z" w16du:dateUtc="2025-07-14T20:21:00Z">
        <w:r>
          <w:lastRenderedPageBreak/>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213" w:author="Cloud, Jason" w:date="2025-07-14T13:23:00Z" w16du:dateUtc="2025-07-14T20:23:00Z"/>
        </w:rPr>
      </w:pPr>
      <w:ins w:id="214" w:author="Cloud, Jason" w:date="2025-07-14T13:23:00Z" w16du:dateUtc="2025-07-14T20:23:00Z">
        <w:r>
          <w:t>X.2.2.2</w:t>
        </w:r>
        <w:r>
          <w:tab/>
          <w:t>Media Streaming (M4d) interface for CMMF-enabled downlink media delivery</w:t>
        </w:r>
      </w:ins>
    </w:p>
    <w:p w14:paraId="0E69CC48" w14:textId="05D63623" w:rsidR="00A414DD" w:rsidRDefault="00A414DD" w:rsidP="00AE0C88">
      <w:pPr>
        <w:keepNext/>
        <w:keepLines/>
        <w:rPr>
          <w:ins w:id="215" w:author="Cloud, Jason" w:date="2025-07-14T13:23:00Z" w16du:dateUtc="2025-07-14T20:23:00Z"/>
        </w:rPr>
      </w:pPr>
      <w:ins w:id="216" w:author="Cloud, Jason" w:date="2025-07-14T13:23:00Z" w16du:dateUtc="2025-07-14T20:23:00Z">
        <w:r>
          <w:t xml:space="preserve">To serve CMMF </w:t>
        </w:r>
      </w:ins>
      <w:ins w:id="217" w:author="Cloud, Jason (7/22/25)" w:date="2025-07-22T18:03:00Z" w16du:dateUtc="2025-07-23T01:03:00Z">
        <w:r w:rsidR="003B1D43">
          <w:t>transport resources</w:t>
        </w:r>
      </w:ins>
      <w:ins w:id="218" w:author="Cloud, Jason" w:date="2025-07-14T13:23:00Z" w16du:dateUtc="2025-07-14T20:23:00Z">
        <w:r>
          <w:t xml:space="preserve"> to a CMMF-enabled Media Access Client, the 5GMSd AS shall use the media streaming (M4) interface specified in clause 10.3A.</w:t>
        </w:r>
        <w:commentRangeStart w:id="219"/>
        <w:r>
          <w:t>3</w:t>
        </w:r>
      </w:ins>
      <w:commentRangeEnd w:id="219"/>
      <w:r w:rsidR="00795E4D">
        <w:rPr>
          <w:rStyle w:val="CommentReference"/>
        </w:rPr>
        <w:commentReference w:id="219"/>
      </w:r>
      <w:ins w:id="220" w:author="Cloud, Jason" w:date="2025-07-14T13:23:00Z" w16du:dateUtc="2025-07-14T20:23:00Z">
        <w:r>
          <w:t>, following the media streaming (M4d) procedures specified in clause 4.6.3.</w:t>
        </w:r>
      </w:ins>
    </w:p>
    <w:p w14:paraId="71C05867" w14:textId="7C3B3CDA" w:rsidR="00A414DD" w:rsidRDefault="00A414DD" w:rsidP="00A414DD">
      <w:pPr>
        <w:rPr>
          <w:ins w:id="221" w:author="Cloud, Jason (7/21/25)" w:date="2025-07-21T14:51:00Z" w16du:dateUtc="2025-07-21T21:51:00Z"/>
        </w:rPr>
      </w:pPr>
      <w:ins w:id="222" w:author="Cloud, Jason" w:date="2025-07-14T13:23:00Z" w16du:dateUtc="2025-07-14T20:23:00Z">
        <w:r>
          <w:t xml:space="preserve">A media resource required by a Media Player for immediate or delayed consumption shall be obtained by a CMMF-enabled Access Client by downloading one or more CMMF </w:t>
        </w:r>
      </w:ins>
      <w:ins w:id="223" w:author="Cloud, Jason (7/22/25)" w:date="2025-07-22T18:03:00Z" w16du:dateUtc="2025-07-23T01:03:00Z">
        <w:r w:rsidR="003B1D43">
          <w:t>transport resources</w:t>
        </w:r>
      </w:ins>
      <w:ins w:id="224" w:author="Cloud, Jason" w:date="2025-07-14T13:23:00Z" w16du:dateUtc="2025-07-14T20:23:00Z">
        <w:r>
          <w:t xml:space="preserve"> (either partially or in full) where each CMMF </w:t>
        </w:r>
      </w:ins>
      <w:commentRangeStart w:id="225"/>
      <w:commentRangeStart w:id="226"/>
      <w:ins w:id="227" w:author="Cloud, Jason (7/22/25)" w:date="2025-07-22T18:03:00Z" w16du:dateUtc="2025-07-23T01:03:00Z">
        <w:r w:rsidR="003B1D43">
          <w:t>transport resour</w:t>
        </w:r>
      </w:ins>
      <w:ins w:id="228" w:author="Cloud, Jason (7/22/25)" w:date="2025-07-22T18:04:00Z" w16du:dateUtc="2025-07-23T01:04:00Z">
        <w:r w:rsidR="003B1D43">
          <w:t>ce</w:t>
        </w:r>
      </w:ins>
      <w:ins w:id="229" w:author="Cloud, Jason" w:date="2025-07-14T13:23:00Z" w16du:dateUtc="2025-07-14T20:23:00Z">
        <w:r>
          <w:t xml:space="preserve"> is downloaded from a different service location</w:t>
        </w:r>
      </w:ins>
      <w:commentRangeEnd w:id="225"/>
      <w:r w:rsidR="00AD2C40">
        <w:rPr>
          <w:rStyle w:val="CommentReference"/>
        </w:rPr>
        <w:commentReference w:id="225"/>
      </w:r>
      <w:commentRangeEnd w:id="226"/>
      <w:r w:rsidR="001C6309">
        <w:rPr>
          <w:rStyle w:val="CommentReference"/>
        </w:rPr>
        <w:commentReference w:id="226"/>
      </w:r>
      <w:ins w:id="230" w:author="Cloud, Jason" w:date="2025-07-14T13:23:00Z" w16du:dateUtc="2025-07-14T20:23:00Z">
        <w:r>
          <w:t xml:space="preserve"> exposed at reference point M4d.</w:t>
        </w:r>
      </w:ins>
    </w:p>
    <w:p w14:paraId="0FA9FC08" w14:textId="05C0F591" w:rsidR="00F6394C" w:rsidRDefault="00F6394C" w:rsidP="00A414DD">
      <w:pPr>
        <w:rPr>
          <w:ins w:id="231" w:author="Cloud, Jason" w:date="2025-07-14T13:23:00Z" w16du:dateUtc="2025-07-14T20:23:00Z"/>
        </w:rPr>
      </w:pPr>
      <w:ins w:id="232" w:author="Cloud, Jason (7/21/25)" w:date="2025-07-21T14:51:00Z" w16du:dateUtc="2025-07-21T21:51:00Z">
        <w:r>
          <w:t xml:space="preserve">If </w:t>
        </w:r>
        <w:del w:id="233" w:author="Richard Bradbury (2025-07-23)" w:date="2025-07-23T13:18:00Z" w16du:dateUtc="2025-07-23T12:18:00Z">
          <w:r w:rsidDel="00DF4F95">
            <w:delText>retrieval</w:delText>
          </w:r>
        </w:del>
      </w:ins>
      <w:ins w:id="234" w:author="Richard Bradbury (2025-07-23)" w:date="2025-07-23T13:18:00Z" w16du:dateUtc="2025-07-23T12:18:00Z">
        <w:r w:rsidR="00DF4F95">
          <w:t>recovery</w:t>
        </w:r>
      </w:ins>
      <w:ins w:id="235" w:author="Cloud, Jason (7/21/25)" w:date="2025-07-21T14:51:00Z" w16du:dateUtc="2025-07-21T21:51:00Z">
        <w:r>
          <w:t xml:space="preserve"> of a media resource from </w:t>
        </w:r>
      </w:ins>
      <w:ins w:id="236" w:author="Richard Bradbury (2025-07-23)" w:date="2025-07-23T13:18:00Z" w16du:dateUtc="2025-07-23T12:18:00Z">
        <w:r w:rsidR="00DF4F95">
          <w:t xml:space="preserve">a set of </w:t>
        </w:r>
      </w:ins>
      <w:ins w:id="237" w:author="Cloud, Jason (7/21/25)" w:date="2025-07-21T14:51:00Z" w16du:dateUtc="2025-07-21T21:51:00Z">
        <w:r>
          <w:t xml:space="preserve">downloaded CMMF </w:t>
        </w:r>
      </w:ins>
      <w:ins w:id="238" w:author="Cloud, Jason (7/22/25)" w:date="2025-07-22T18:04:00Z" w16du:dateUtc="2025-07-23T01:04:00Z">
        <w:r w:rsidR="00BE0554">
          <w:t>transport objects</w:t>
        </w:r>
      </w:ins>
      <w:ins w:id="239" w:author="Cloud, Jason (7/21/25)" w:date="2025-07-21T14:51:00Z" w16du:dateUtc="2025-07-21T21:51:00Z">
        <w:r>
          <w:t xml:space="preserve"> fails, the CMMF-enabled Media Access Client should attempt to acquire the media resource using an alternate method (for example, by retrieving the original media resource directly from a single service location exposed by the 5GMSd AS at reference point M4d).</w:t>
        </w:r>
      </w:ins>
    </w:p>
    <w:p w14:paraId="18043763" w14:textId="77777777" w:rsidR="00A414DD" w:rsidRDefault="00A414DD" w:rsidP="00A414DD">
      <w:pPr>
        <w:pStyle w:val="Heading3"/>
        <w:rPr>
          <w:ins w:id="240" w:author="Cloud, Jason" w:date="2025-07-14T13:23:00Z" w16du:dateUtc="2025-07-14T20:23:00Z"/>
        </w:rPr>
      </w:pPr>
      <w:ins w:id="241" w:author="Cloud, Jason" w:date="2025-07-14T13:23:00Z" w16du:dateUtc="2025-07-14T20:23:00Z">
        <w:r>
          <w:t>X.2.2.3</w:t>
        </w:r>
        <w:r>
          <w:tab/>
          <w:t>Media Session Handling (M5d) interface for CMMF-enabled media delivery</w:t>
        </w:r>
      </w:ins>
    </w:p>
    <w:p w14:paraId="74CD8796" w14:textId="77777777" w:rsidR="00A414DD" w:rsidRDefault="00A414DD" w:rsidP="00A414DD">
      <w:pPr>
        <w:rPr>
          <w:ins w:id="242" w:author="Cloud, Jason" w:date="2025-07-14T13:23:00Z" w16du:dateUtc="2025-07-14T20:23:00Z"/>
        </w:rPr>
      </w:pPr>
      <w:ins w:id="243"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244" w:author="Cloud, Jason" w:date="2025-07-14T13:23:00Z" w16du:dateUtc="2025-07-14T20:23:00Z"/>
        </w:rPr>
      </w:pPr>
      <w:ins w:id="245"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246" w:author="Cloud, Jason" w:date="2025-07-14T13:25:00Z" w16du:dateUtc="2025-07-14T20:25:00Z"/>
        </w:rPr>
      </w:pPr>
      <w:ins w:id="247"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248" w:author="Cloud, Jason" w:date="2025-07-14T13:25:00Z" w16du:dateUtc="2025-07-14T20:25:00Z"/>
        </w:rPr>
      </w:pPr>
      <w:ins w:id="249"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250" w:author="Cloud, Jason" w:date="2025-07-14T13:25:00Z" w16du:dateUtc="2025-07-14T20:25:00Z"/>
        </w:rPr>
      </w:pPr>
      <w:ins w:id="251"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47B764CD" w:rsidR="00D63527" w:rsidRDefault="00D63527" w:rsidP="00D63527">
      <w:pPr>
        <w:pStyle w:val="B1"/>
        <w:rPr>
          <w:ins w:id="252" w:author="Cloud, Jason" w:date="2025-07-14T13:25:00Z" w16du:dateUtc="2025-07-14T20:25:00Z"/>
        </w:rPr>
      </w:pPr>
      <w:ins w:id="253" w:author="Cloud, Jason" w:date="2025-07-14T13:25:00Z" w16du:dateUtc="2025-07-14T20:25:00Z">
        <w:r>
          <w:t>-</w:t>
        </w:r>
        <w:r>
          <w:tab/>
          <w:t xml:space="preserve">Translation of media resource (e.g., CMAF segment) URLs and the corresponding URLs pointing to CMMF </w:t>
        </w:r>
      </w:ins>
      <w:ins w:id="254" w:author="Cloud, Jason (7/22/25)" w:date="2025-07-22T18:05:00Z" w16du:dateUtc="2025-07-23T01:05:00Z">
        <w:r w:rsidR="00BE0554">
          <w:t>transport resources</w:t>
        </w:r>
      </w:ins>
      <w:ins w:id="255" w:author="Cloud, Jason" w:date="2025-07-14T13:25:00Z" w16du:dateUtc="2025-07-14T20:25:00Z">
        <w:r>
          <w:t xml:space="preserve"> containing encoded representations</w:t>
        </w:r>
      </w:ins>
      <w:ins w:id="256" w:author="Cloud, Jason (7/22/25)" w:date="2025-07-22T18:05:00Z" w16du:dateUtc="2025-07-23T01:05:00Z">
        <w:r w:rsidR="00BE0554">
          <w:t xml:space="preserve"> or variants</w:t>
        </w:r>
      </w:ins>
      <w:ins w:id="257" w:author="Cloud, Jason" w:date="2025-07-14T13:25:00Z" w16du:dateUtc="2025-07-14T20:25:00Z">
        <w:r>
          <w:t xml:space="preserve"> of those media resources that are available from service locations exposed by the 5GMSd AS at reference point M4d. This mapping shall be provided by the CMMF Media Entry Point.</w:t>
        </w:r>
      </w:ins>
    </w:p>
    <w:p w14:paraId="0BA338DF" w14:textId="1A8377CE" w:rsidR="0078515D" w:rsidRPr="0078515D" w:rsidRDefault="00D63527" w:rsidP="0078515D">
      <w:pPr>
        <w:pStyle w:val="B1"/>
        <w:rPr>
          <w:ins w:id="258" w:author="Cloud, Jason (7/18/25)" w:date="2025-07-19T11:53:00Z" w16du:dateUtc="2025-07-19T18:53:00Z"/>
        </w:rPr>
      </w:pPr>
      <w:ins w:id="259" w:author="Cloud, Jason" w:date="2025-07-14T13:25:00Z" w16du:dateUtc="2025-07-14T20:25:00Z">
        <w:r>
          <w:t>-</w:t>
        </w:r>
        <w:r>
          <w:tab/>
          <w:t xml:space="preserve">Decoding a received CMMF </w:t>
        </w:r>
      </w:ins>
      <w:ins w:id="260" w:author="Cloud, Jason (7/22/25)" w:date="2025-07-22T18:05:00Z" w16du:dateUtc="2025-07-23T01:05:00Z">
        <w:r w:rsidR="00BE0554">
          <w:t>transport resource</w:t>
        </w:r>
      </w:ins>
      <w:ins w:id="261" w:author="Cloud, Jason (7/22/25)" w:date="2025-07-22T18:06:00Z" w16du:dateUtc="2025-07-23T01:06:00Z">
        <w:r w:rsidR="00BE0554">
          <w:t>s</w:t>
        </w:r>
      </w:ins>
      <w:ins w:id="262" w:author="Cloud, Jason" w:date="2025-07-14T13:25:00Z" w16du:dateUtc="2025-07-14T20:25:00Z">
        <w:r>
          <w:t xml:space="preserve"> or jointly decoding</w:t>
        </w:r>
      </w:ins>
      <w:ins w:id="263" w:author="Cloud, Jason (7/18/25)" w:date="2025-07-19T11:53:00Z" w16du:dateUtc="2025-07-19T18:53:00Z">
        <w:r w:rsidR="0078515D">
          <w:t xml:space="preserve"> </w:t>
        </w:r>
      </w:ins>
      <w:ins w:id="264" w:author="Cloud, Jason" w:date="2025-07-14T13:25:00Z" w16du:dateUtc="2025-07-14T20:25:00Z">
        <w:del w:id="265" w:author="Cloud, Jason (7/18/25)" w:date="2025-07-19T11:53:00Z" w16du:dateUtc="2025-07-19T18:53:00Z">
          <w:r w:rsidDel="0078515D">
            <w:delText xml:space="preserve"> </w:delText>
          </w:r>
        </w:del>
        <w:r>
          <w:t xml:space="preserve">multiple partially received CMMF </w:t>
        </w:r>
      </w:ins>
      <w:ins w:id="266" w:author="Cloud, Jason (7/22/25)" w:date="2025-07-22T18:06:00Z" w16du:dateUtc="2025-07-23T01:06:00Z">
        <w:r w:rsidR="00BE0554">
          <w:t>transport resources</w:t>
        </w:r>
      </w:ins>
      <w:ins w:id="267" w:author="Cloud, Jason" w:date="2025-07-14T13:25:00Z" w16du:dateUtc="2025-07-14T20:25:00Z">
        <w:r>
          <w:t xml:space="preserve"> that conform to </w:t>
        </w:r>
      </w:ins>
      <w:ins w:id="268" w:author="Cloud, Jason (7/18/25)" w:date="2025-07-19T11:23:00Z" w16du:dateUtc="2025-07-19T18:23:00Z">
        <w:r w:rsidR="00587EA7">
          <w:t xml:space="preserve">the profile specified in clause </w:t>
        </w:r>
        <w:r w:rsidR="00587EA7" w:rsidRPr="00587EA7">
          <w:rPr>
            <w:highlight w:val="yellow"/>
          </w:rPr>
          <w:t>X</w:t>
        </w:r>
        <w:r w:rsidR="00587EA7">
          <w:t>.2.3.1</w:t>
        </w:r>
      </w:ins>
      <w:ins w:id="269" w:author="Cloud, Jason" w:date="2025-07-14T13:25:00Z" w16du:dateUtc="2025-07-14T20:25:00Z">
        <w:r>
          <w:t>.</w:t>
        </w:r>
      </w:ins>
    </w:p>
    <w:p w14:paraId="646FCE87" w14:textId="77777777" w:rsidR="00D63527" w:rsidRDefault="00D63527" w:rsidP="00D63527">
      <w:pPr>
        <w:pStyle w:val="Heading2"/>
        <w:rPr>
          <w:ins w:id="270" w:author="Cloud, Jason" w:date="2025-07-14T13:27:00Z" w16du:dateUtc="2025-07-14T20:27:00Z"/>
        </w:rPr>
      </w:pPr>
      <w:ins w:id="271"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272" w:author="Cloud, Jason" w:date="2025-07-14T13:27:00Z" w16du:dateUtc="2025-07-14T20:27:00Z"/>
        </w:rPr>
      </w:pPr>
      <w:ins w:id="273" w:author="Cloud, Jason" w:date="2025-07-14T13:27:00Z" w16du:dateUtc="2025-07-14T20:27:00Z">
        <w:r>
          <w:t>X.2.3.1</w:t>
        </w:r>
        <w:r>
          <w:tab/>
          <w:t>HTTP-based CMMF delivery conformance profile</w:t>
        </w:r>
      </w:ins>
    </w:p>
    <w:p w14:paraId="55A247EB" w14:textId="7A34BFC2" w:rsidR="0075198D" w:rsidRDefault="00957709" w:rsidP="0075198D">
      <w:pPr>
        <w:rPr>
          <w:ins w:id="274" w:author="Richard Bradbury" w:date="2025-07-16T20:46:00Z" w16du:dateUtc="2025-07-16T19:46:00Z"/>
        </w:rPr>
      </w:pPr>
      <w:ins w:id="275" w:author="Cloud, Jason (7/18/25)" w:date="2025-07-19T11:34:00Z" w16du:dateUtc="2025-07-19T18:34:00Z">
        <w:r>
          <w:t xml:space="preserve">Media resources encoded </w:t>
        </w:r>
        <w:del w:id="276" w:author="Richard Bradbury (2025-07-23)" w:date="2025-07-23T13:20:00Z" w16du:dateUtc="2025-07-23T12:20:00Z">
          <w:r w:rsidDel="00E14845">
            <w:delText>within</w:delText>
          </w:r>
        </w:del>
      </w:ins>
      <w:ins w:id="277" w:author="Richard Bradbury (2025-07-23)" w:date="2025-07-23T13:20:00Z" w16du:dateUtc="2025-07-23T12:20:00Z">
        <w:r w:rsidR="00E14845">
          <w:t>into</w:t>
        </w:r>
      </w:ins>
      <w:ins w:id="278" w:author="Cloud, Jason (7/18/25)" w:date="2025-07-19T11:34:00Z" w16du:dateUtc="2025-07-19T18:34:00Z">
        <w:r>
          <w:t xml:space="preserve"> </w:t>
        </w:r>
      </w:ins>
      <w:ins w:id="279" w:author="Cloud, Jason (7/18/25)" w:date="2025-07-19T11:29:00Z" w16du:dateUtc="2025-07-19T18:29:00Z">
        <w:r w:rsidR="00587EA7">
          <w:t xml:space="preserve">CMMF </w:t>
        </w:r>
      </w:ins>
      <w:ins w:id="280" w:author="Cloud, Jason (7/22/25)" w:date="2025-07-22T18:06:00Z" w16du:dateUtc="2025-07-23T01:06:00Z">
        <w:r w:rsidR="00BE0554">
          <w:t>transport resources</w:t>
        </w:r>
      </w:ins>
      <w:ins w:id="281" w:author="Cloud, Jason (7/18/25)" w:date="2025-07-19T11:29:00Z" w16du:dateUtc="2025-07-19T18:29:00Z">
        <w:r w:rsidR="00587EA7">
          <w:t xml:space="preserve"> </w:t>
        </w:r>
      </w:ins>
      <w:ins w:id="282" w:author="Cloud, Jason (7/18/25)" w:date="2025-07-19T11:35:00Z" w16du:dateUtc="2025-07-19T18:35:00Z">
        <w:r>
          <w:t xml:space="preserve">and communicated within the 5GMS System </w:t>
        </w:r>
      </w:ins>
      <w:ins w:id="283" w:author="Cloud, Jason (7/18/25)" w:date="2025-07-19T11:29:00Z" w16du:dateUtc="2025-07-19T18:29:00Z">
        <w:r w:rsidR="00587EA7">
          <w:t xml:space="preserve">shall conform to </w:t>
        </w:r>
        <w:r>
          <w:t>ETSI</w:t>
        </w:r>
      </w:ins>
      <w:ins w:id="284" w:author="Richard Bradbury (2025-07-23)" w:date="2025-07-23T13:20:00Z" w16du:dateUtc="2025-07-23T12:20:00Z">
        <w:r w:rsidR="00E14845">
          <w:t> </w:t>
        </w:r>
      </w:ins>
      <w:ins w:id="285" w:author="Cloud, Jason (7/18/25)" w:date="2025-07-19T11:29:00Z" w16du:dateUtc="2025-07-19T18:29:00Z">
        <w:r>
          <w:t>TS</w:t>
        </w:r>
      </w:ins>
      <w:ins w:id="286" w:author="Richard Bradbury (2025-07-23)" w:date="2025-07-23T13:20:00Z" w16du:dateUtc="2025-07-23T12:20:00Z">
        <w:r w:rsidR="00E14845">
          <w:t> </w:t>
        </w:r>
      </w:ins>
      <w:ins w:id="287" w:author="Cloud, Jason (7/18/25)" w:date="2025-07-19T11:29:00Z" w16du:dateUtc="2025-07-19T18:29:00Z">
        <w:r>
          <w:t>103</w:t>
        </w:r>
      </w:ins>
      <w:ins w:id="288" w:author="Richard Bradbury (2025-07-23)" w:date="2025-07-23T13:20:00Z" w16du:dateUtc="2025-07-23T12:20:00Z">
        <w:r w:rsidR="00E14845">
          <w:t> </w:t>
        </w:r>
      </w:ins>
      <w:ins w:id="289" w:author="Cloud, Jason (7/18/25)" w:date="2025-07-19T11:30:00Z" w16du:dateUtc="2025-07-19T18:30:00Z">
        <w:r>
          <w:t>973</w:t>
        </w:r>
      </w:ins>
      <w:ins w:id="290" w:author="Richard Bradbury (2025-07-23)" w:date="2025-07-23T13:20:00Z" w16du:dateUtc="2025-07-23T12:20:00Z">
        <w:r w:rsidR="00E14845">
          <w:t> </w:t>
        </w:r>
      </w:ins>
      <w:ins w:id="291" w:author="Cloud, Jason (7/18/25)" w:date="2025-07-19T11:30:00Z" w16du:dateUtc="2025-07-19T18:30:00Z">
        <w:r>
          <w:t>[</w:t>
        </w:r>
        <w:r w:rsidRPr="00957709">
          <w:rPr>
            <w:highlight w:val="yellow"/>
          </w:rPr>
          <w:t>103973</w:t>
        </w:r>
        <w:r>
          <w:t>].</w:t>
        </w:r>
      </w:ins>
    </w:p>
    <w:p w14:paraId="7AF7F004" w14:textId="668A9B09" w:rsidR="00D63527" w:rsidRPr="00BA3630" w:rsidRDefault="00D63527" w:rsidP="00D63527">
      <w:pPr>
        <w:pStyle w:val="NO"/>
        <w:rPr>
          <w:ins w:id="292" w:author="Cloud, Jason" w:date="2025-07-14T13:27:00Z" w16du:dateUtc="2025-07-14T20:27:00Z"/>
        </w:rPr>
      </w:pPr>
      <w:ins w:id="293" w:author="Cloud, Jason" w:date="2025-07-14T13:27:00Z" w16du:dateUtc="2025-07-14T20:27:00Z">
        <w:r>
          <w:t>NOTE:</w:t>
        </w:r>
        <w:r>
          <w:tab/>
          <w:t>A normative reference to a HTTP-based CMMF delivery conformance profile</w:t>
        </w:r>
      </w:ins>
      <w:ins w:id="294" w:author="Cloud, Jason (7/18/25)" w:date="2025-07-19T11:39:00Z" w16du:dateUtc="2025-07-19T18:39:00Z">
        <w:r w:rsidR="00957709">
          <w:t xml:space="preserve"> providing a minimum set of requirements that must be supported and</w:t>
        </w:r>
      </w:ins>
      <w:ins w:id="295" w:author="Cloud, Jason" w:date="2025-07-14T13:27:00Z" w16du:dateUtc="2025-07-14T20:27:00Z">
        <w:r>
          <w:t xml:space="preserve"> based on ETSI TS 103 973 [</w:t>
        </w:r>
      </w:ins>
      <w:ins w:id="296" w:author="Richard Bradbury" w:date="2025-07-16T20:40:00Z" w16du:dateUtc="2025-07-16T19:40:00Z">
        <w:r w:rsidR="00FA1CED" w:rsidRPr="008038B3">
          <w:rPr>
            <w:highlight w:val="yellow"/>
          </w:rPr>
          <w:t>103973</w:t>
        </w:r>
      </w:ins>
      <w:ins w:id="297" w:author="Cloud, Jason" w:date="2025-07-14T13:27:00Z" w16du:dateUtc="2025-07-14T20:27:00Z">
        <w:r>
          <w:t>] will be added when available.</w:t>
        </w:r>
      </w:ins>
    </w:p>
    <w:p w14:paraId="14BFC7C9" w14:textId="77777777" w:rsidR="00D63527" w:rsidRDefault="00D63527" w:rsidP="00D63527">
      <w:pPr>
        <w:pStyle w:val="Heading3"/>
        <w:rPr>
          <w:ins w:id="298" w:author="Cloud, Jason" w:date="2025-07-14T13:27:00Z" w16du:dateUtc="2025-07-14T20:27:00Z"/>
        </w:rPr>
      </w:pPr>
      <w:ins w:id="299"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300" w:author="Richard Bradbury" w:date="2025-07-16T20:46:00Z" w16du:dateUtc="2025-07-16T19:46:00Z"/>
        </w:rPr>
      </w:pPr>
      <w:ins w:id="301" w:author="Richard Bradbury" w:date="2025-07-16T20:46:00Z" w16du:dateUtc="2025-07-16T19:46:00Z">
        <w:r>
          <w:t>This aspect is for future study.</w:t>
        </w:r>
      </w:ins>
    </w:p>
    <w:p w14:paraId="1C6026F0" w14:textId="29A66449" w:rsidR="00D63527" w:rsidRDefault="00D63527" w:rsidP="00D63527">
      <w:pPr>
        <w:pStyle w:val="NO"/>
        <w:rPr>
          <w:ins w:id="302" w:author="Cloud, Jason" w:date="2025-07-14T13:27:00Z" w16du:dateUtc="2025-07-14T20:27:00Z"/>
        </w:rPr>
      </w:pPr>
      <w:ins w:id="303" w:author="Cloud, Jason" w:date="2025-07-14T13:27:00Z" w16du:dateUtc="2025-07-14T20:27:00Z">
        <w:r>
          <w:lastRenderedPageBreak/>
          <w:t>NOTE:</w:t>
        </w:r>
        <w:r>
          <w:tab/>
          <w:t>A normative reference to a compliant CMMF Content Preparation Template and HTTP-based CMMF delivery conformance profile based on ETSI TS 103 973 [</w:t>
        </w:r>
      </w:ins>
      <w:ins w:id="304" w:author="Richard Bradbury" w:date="2025-07-16T20:40:00Z" w16du:dateUtc="2025-07-16T19:40:00Z">
        <w:r w:rsidR="00FA1CED" w:rsidRPr="008038B3">
          <w:rPr>
            <w:highlight w:val="yellow"/>
          </w:rPr>
          <w:t>103973</w:t>
        </w:r>
      </w:ins>
      <w:ins w:id="305" w:author="Cloud, Jason" w:date="2025-07-14T13:27:00Z" w16du:dateUtc="2025-07-14T20:27:00Z">
        <w:r>
          <w:t>] will be added when available.</w:t>
        </w:r>
      </w:ins>
    </w:p>
    <w:p w14:paraId="2FC29284" w14:textId="77777777" w:rsidR="00D63527" w:rsidRDefault="00D63527" w:rsidP="00D63527">
      <w:pPr>
        <w:pStyle w:val="Heading3"/>
        <w:rPr>
          <w:ins w:id="306" w:author="Cloud, Jason" w:date="2025-07-14T13:27:00Z" w16du:dateUtc="2025-07-14T20:27:00Z"/>
        </w:rPr>
      </w:pPr>
      <w:ins w:id="307" w:author="Cloud, Jason" w:date="2025-07-14T13:27:00Z" w16du:dateUtc="2025-07-14T20:27:00Z">
        <w:r>
          <w:t>X.2.3.3</w:t>
        </w:r>
        <w:r>
          <w:tab/>
          <w:t>CMMF Media Player Entry based on Extended FDT</w:t>
        </w:r>
      </w:ins>
    </w:p>
    <w:p w14:paraId="35B45F56" w14:textId="777C2F14" w:rsidR="001C6309" w:rsidRDefault="00D63527" w:rsidP="001C6309">
      <w:pPr>
        <w:keepNext/>
        <w:keepLines/>
        <w:rPr>
          <w:ins w:id="308" w:author="Cloud, Jason (7/21/25)" w:date="2025-07-21T21:57:00Z" w16du:dateUtc="2025-07-22T04:57:00Z"/>
        </w:rPr>
      </w:pPr>
      <w:commentRangeStart w:id="309"/>
      <w:commentRangeStart w:id="310"/>
      <w:ins w:id="311" w:author="Cloud, Jason" w:date="2025-07-14T13:27:00Z" w16du:dateUtc="2025-07-14T20:27:00Z">
        <w:r>
          <w:t xml:space="preserve">A CMMF Media Player Entry shall </w:t>
        </w:r>
      </w:ins>
      <w:ins w:id="312" w:author="Cloud, Jason (7/21/25)" w:date="2025-07-21T21:57:00Z" w16du:dateUtc="2025-07-22T04:57:00Z">
        <w:r w:rsidR="001C6309">
          <w:t xml:space="preserve">be </w:t>
        </w:r>
      </w:ins>
      <w:commentRangeEnd w:id="309"/>
      <w:r w:rsidR="00CD49EF">
        <w:rPr>
          <w:rStyle w:val="CommentReference"/>
        </w:rPr>
        <w:commentReference w:id="309"/>
      </w:r>
      <w:commentRangeEnd w:id="310"/>
      <w:r w:rsidR="007A7880">
        <w:rPr>
          <w:rStyle w:val="CommentReference"/>
        </w:rPr>
        <w:commentReference w:id="310"/>
      </w:r>
      <w:ins w:id="313" w:author="Cloud, Jason" w:date="2025-07-14T13:27:00Z" w16du:dateUtc="2025-07-14T20:27:00Z">
        <w:r>
          <w:t>a CMMF Extended File Delivery Table (EFDT) as specified in clause D.2.3 of ETSI TS 103 973 [</w:t>
        </w:r>
      </w:ins>
      <w:ins w:id="314" w:author="Richard Bradbury" w:date="2025-07-16T20:40:00Z" w16du:dateUtc="2025-07-16T19:40:00Z">
        <w:r w:rsidR="00FA1CED" w:rsidRPr="008038B3">
          <w:rPr>
            <w:highlight w:val="yellow"/>
          </w:rPr>
          <w:t>103973</w:t>
        </w:r>
      </w:ins>
      <w:ins w:id="315" w:author="Cloud, Jason" w:date="2025-07-14T13:27:00Z" w16du:dateUtc="2025-07-14T20:27:00Z">
        <w:r>
          <w:t xml:space="preserve">] </w:t>
        </w:r>
      </w:ins>
      <w:ins w:id="316" w:author="Cloud, Jason (7/21/25)" w:date="2025-07-21T21:57:00Z" w16du:dateUtc="2025-07-22T04:57:00Z">
        <w:r w:rsidR="001C6309">
          <w:t>comprising:</w:t>
        </w:r>
      </w:ins>
    </w:p>
    <w:p w14:paraId="5E5580A1" w14:textId="5920D908" w:rsidR="00D63527" w:rsidRDefault="001C6309" w:rsidP="001C6309">
      <w:pPr>
        <w:pStyle w:val="B1"/>
        <w:rPr>
          <w:ins w:id="317" w:author="Cloud, Jason" w:date="2025-07-14T13:27:00Z" w16du:dateUtc="2025-07-14T20:27:00Z"/>
        </w:rPr>
      </w:pPr>
      <w:ins w:id="318" w:author="Cloud, Jason (7/21/25)" w:date="2025-07-21T21:57:00Z" w16du:dateUtc="2025-07-22T04:57:00Z">
        <w:r>
          <w:t>-</w:t>
        </w:r>
        <w:r>
          <w:tab/>
          <w:t xml:space="preserve">A media presentation or </w:t>
        </w:r>
      </w:ins>
      <w:ins w:id="319" w:author="Cloud, Jason" w:date="2025-07-14T13:27:00Z" w16du:dateUtc="2025-07-14T20:27:00Z">
        <w:r w:rsidR="00D63527">
          <w:t xml:space="preserve">a </w:t>
        </w:r>
        <w:r w:rsidR="00D63527">
          <w:t>pointer to a media presentation (e.g., URL to a MPD for DASH, URL to a video file, etc.) and</w:t>
        </w:r>
      </w:ins>
    </w:p>
    <w:p w14:paraId="11347CE1" w14:textId="4085E5A6" w:rsidR="00D63527" w:rsidRDefault="00D63527" w:rsidP="00D63527">
      <w:pPr>
        <w:pStyle w:val="B1"/>
        <w:rPr>
          <w:ins w:id="320" w:author="Cloud, Jason" w:date="2025-07-14T13:27:00Z" w16du:dateUtc="2025-07-14T20:27:00Z"/>
        </w:rPr>
      </w:pPr>
      <w:ins w:id="321" w:author="Cloud, Jason" w:date="2025-07-14T13:27:00Z" w16du:dateUtc="2025-07-14T20:27:00Z">
        <w:r>
          <w:t>-</w:t>
        </w:r>
        <w:r>
          <w:tab/>
        </w:r>
      </w:ins>
      <w:ins w:id="322" w:author="Cloud, Jason (7/18/25)" w:date="2025-07-19T11:41:00Z" w16du:dateUtc="2025-07-19T18:41:00Z">
        <w:r w:rsidR="00F7468C">
          <w:t>A</w:t>
        </w:r>
      </w:ins>
      <w:ins w:id="323" w:author="Cloud, Jason" w:date="2025-07-14T13:27:00Z" w16du:dateUtc="2025-07-14T20:27:00Z">
        <w:r>
          <w:t xml:space="preserve">ny necessary CMMF configuration information required by the CMMF-enabled Access Client to download CMMF </w:t>
        </w:r>
      </w:ins>
      <w:ins w:id="324" w:author="Cloud, Jason (7/22/25)" w:date="2025-07-22T18:09:00Z" w16du:dateUtc="2025-07-23T01:09:00Z">
        <w:r w:rsidR="00BE0554">
          <w:t>transport resources</w:t>
        </w:r>
      </w:ins>
      <w:ins w:id="325" w:author="Cloud, Jason" w:date="2025-07-14T13:27:00Z" w16du:dateUtc="2025-07-14T20:27:00Z">
        <w:r>
          <w:t>, decode them, and recover the associated media resource(s) (e.g., CMAF segments).</w:t>
        </w:r>
      </w:ins>
    </w:p>
    <w:p w14:paraId="25A775CB" w14:textId="07C106EA" w:rsidR="00D63527" w:rsidRDefault="00D63527" w:rsidP="00D63527">
      <w:pPr>
        <w:rPr>
          <w:ins w:id="326" w:author="Cloud, Jason" w:date="2025-07-14T13:27:00Z" w16du:dateUtc="2025-07-14T20:27:00Z"/>
        </w:rPr>
      </w:pPr>
      <w:ins w:id="327" w:author="Cloud, Jason" w:date="2025-07-14T13:27:00Z" w16du:dateUtc="2025-07-14T20:27:00Z">
        <w:r>
          <w:t xml:space="preserve">In the case where the media presentation (e.g., MPD for DASH, HLS playlist, etc.) referenced by a CMMF Media Entry Point is a document containing pointers to media resources (e.g., URLs to CMAF segments), the reference (e.g., URL) to the media presentation 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w:t>
        </w:r>
      </w:ins>
      <w:ins w:id="328" w:author="Cloud, Jason (7/22/25)" w:date="2025-07-22T18:11:00Z" w16du:dateUtc="2025-07-23T01:11:00Z">
        <w:r w:rsidR="00BE0554">
          <w:t>transport resources</w:t>
        </w:r>
      </w:ins>
      <w:ins w:id="329" w:author="Cloud, Jason" w:date="2025-07-14T13:27:00Z" w16du:dateUtc="2025-07-14T20:27:00Z">
        <w:r w:rsidRPr="009E74D2">
          <w:t xml:space="preserve"> </w:t>
        </w:r>
        <w:r>
          <w:t xml:space="preserve">containing encoded representations </w:t>
        </w:r>
      </w:ins>
      <w:ins w:id="330" w:author="Cloud, Jason (7/22/25)" w:date="2025-07-22T18:11:00Z" w16du:dateUtc="2025-07-23T01:11:00Z">
        <w:r w:rsidR="00BE0554">
          <w:t>or varia</w:t>
        </w:r>
      </w:ins>
      <w:ins w:id="331" w:author="Richard Bradbury (2025-07-23)" w:date="2025-07-23T13:22:00Z" w16du:dateUtc="2025-07-23T12:22:00Z">
        <w:r w:rsidR="00E14845">
          <w:t>nts</w:t>
        </w:r>
      </w:ins>
      <w:ins w:id="332" w:author="Cloud, Jason (7/22/25)" w:date="2025-07-22T18:11:00Z" w16du:dateUtc="2025-07-23T01:11:00Z">
        <w:del w:id="333" w:author="Richard Bradbury (2025-07-23)" w:date="2025-07-23T13:22:00Z" w16du:dateUtc="2025-07-23T12:22:00Z">
          <w:r w:rsidR="00BE0554" w:rsidDel="00E14845">
            <w:delText>tions</w:delText>
          </w:r>
        </w:del>
        <w:r w:rsidR="00BE0554">
          <w:t xml:space="preserve"> </w:t>
        </w:r>
      </w:ins>
      <w:ins w:id="334" w:author="Cloud, Jason" w:date="2025-07-14T13:27:00Z" w16du:dateUtc="2025-07-14T20:27:00Z">
        <w:r>
          <w:t xml:space="preserve">of those media resources that are </w:t>
        </w:r>
        <w:r w:rsidRPr="009E74D2">
          <w:t xml:space="preserve">available from service locations exposed </w:t>
        </w:r>
        <w:r>
          <w:t>by the 5GMSd AS at</w:t>
        </w:r>
        <w:r w:rsidRPr="009E74D2">
          <w:t xml:space="preserve"> reference point M4d.</w:t>
        </w:r>
      </w:ins>
    </w:p>
    <w:p w14:paraId="245EAD1D" w14:textId="6D064485" w:rsidR="00D63527" w:rsidRDefault="00BE0554" w:rsidP="00D63527">
      <w:pPr>
        <w:rPr>
          <w:ins w:id="335" w:author="Cloud, Jason" w:date="2025-07-14T13:27:00Z" w16du:dateUtc="2025-07-14T20:27:00Z"/>
        </w:rPr>
      </w:pPr>
      <w:ins w:id="336" w:author="Cloud, Jason (7/22/25)" w:date="2025-07-22T18:11:00Z" w16du:dateUtc="2025-07-23T01:11:00Z">
        <w:r>
          <w:t>E</w:t>
        </w:r>
      </w:ins>
      <w:ins w:id="337" w:author="Cloud, Jason" w:date="2025-07-14T13:27:00Z" w16du:dateUtc="2025-07-14T20:27:00Z">
        <w:r w:rsidR="00D63527">
          <w:t>xample EFDT-based CMMF Media Player Entr</w:t>
        </w:r>
      </w:ins>
      <w:ins w:id="338" w:author="Cloud, Jason (7/22/25)" w:date="2025-07-22T18:11:00Z" w16du:dateUtc="2025-07-23T01:11:00Z">
        <w:r>
          <w:t>ies</w:t>
        </w:r>
      </w:ins>
      <w:ins w:id="339" w:author="Cloud, Jason" w:date="2025-07-14T13:27:00Z" w16du:dateUtc="2025-07-14T20:27:00Z">
        <w:r w:rsidR="00D63527">
          <w:t xml:space="preserve"> referencing a </w:t>
        </w:r>
      </w:ins>
      <w:ins w:id="340" w:author="Cloud, Jason (7/22/25)" w:date="2025-07-22T18:11:00Z" w16du:dateUtc="2025-07-23T01:11:00Z">
        <w:r>
          <w:t xml:space="preserve">single video file and a </w:t>
        </w:r>
      </w:ins>
      <w:ins w:id="341" w:author="Cloud, Jason" w:date="2025-07-14T13:27:00Z" w16du:dateUtc="2025-07-14T20:27:00Z">
        <w:r w:rsidR="00D63527">
          <w:t>DASH MPD can be found in clause </w:t>
        </w:r>
        <w:r w:rsidR="00D63527" w:rsidRPr="009F4092">
          <w:rPr>
            <w:highlight w:val="yellow"/>
          </w:rPr>
          <w:t>Y</w:t>
        </w:r>
        <w:r w:rsidR="00D63527">
          <w:t>.2.2.</w:t>
        </w:r>
      </w:ins>
    </w:p>
    <w:p w14:paraId="5F23E622" w14:textId="037C0974" w:rsidR="00D63527" w:rsidRPr="009E74D2" w:rsidRDefault="00D63527" w:rsidP="00D63527">
      <w:pPr>
        <w:rPr>
          <w:ins w:id="342" w:author="Cloud, Jason" w:date="2025-07-14T13:27:00Z" w16du:dateUtc="2025-07-14T20:27:00Z"/>
        </w:rPr>
      </w:pPr>
      <w:ins w:id="343" w:author="Cloud, Jason" w:date="2025-07-14T13:27:00Z" w16du:dateUtc="2025-07-14T20:27:00Z">
        <w:r>
          <w:t xml:space="preserve">When Content Preparation is provisioned within the 5GMS System to encode media resources (e.g., CMAF segments) into CMMF </w:t>
        </w:r>
      </w:ins>
      <w:ins w:id="344" w:author="Cloud, Jason (7/22/25)" w:date="2025-07-22T18:12:00Z" w16du:dateUtc="2025-07-23T01:12:00Z">
        <w:r w:rsidR="00BE0554">
          <w:t>transport resources</w:t>
        </w:r>
      </w:ins>
      <w:ins w:id="345" w:author="Cloud, Jason" w:date="2025-07-14T13:27:00Z" w16du:dateUtc="2025-07-14T20:27:00Z">
        <w:r>
          <w:t xml:space="preserve">, URLs of the CMMF </w:t>
        </w:r>
      </w:ins>
      <w:ins w:id="346" w:author="Cloud, Jason (7/22/25)" w:date="2025-07-22T18:12:00Z" w16du:dateUtc="2025-07-23T01:12:00Z">
        <w:r w:rsidR="00BE0554">
          <w:t>transport resources</w:t>
        </w:r>
      </w:ins>
      <w:ins w:id="347" w:author="Cloud, Jason" w:date="2025-07-14T13:27:00Z" w16du:dateUtc="2025-07-14T20:27:00Z">
        <w:r>
          <w:t xml:space="preserve">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w:t>
        </w:r>
      </w:ins>
      <w:ins w:id="348" w:author="Cloud, Jason (7/22/25)" w:date="2025-07-22T18:12:00Z" w16du:dateUtc="2025-07-23T01:12:00Z">
        <w:r w:rsidR="00BE0554">
          <w:t>transport resources</w:t>
        </w:r>
      </w:ins>
      <w:ins w:id="349" w:author="Cloud, Jason" w:date="2025-07-14T13:27:00Z" w16du:dateUtc="2025-07-14T20:27:00Z">
        <w:r>
          <w:t xml:space="preserve">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350" w:author="Cloud, Jason" w:date="2025-07-14T13:27:00Z" w16du:dateUtc="2025-07-14T20:27:00Z"/>
        </w:rPr>
      </w:pPr>
      <w:ins w:id="351" w:author="Cloud, Jason" w:date="2025-07-14T13:27:00Z" w16du:dateUtc="2025-07-14T20:27:00Z">
        <w:r>
          <w:t>NOTE:</w:t>
        </w:r>
        <w:r>
          <w:tab/>
          <w:t>A normative reference to a CMMF Media Entry Point specifically for HTTP media streaming protocols (e.g., MPEG-DASH, HLS, etc.) based on ETSI TS 103 973 [</w:t>
        </w:r>
      </w:ins>
      <w:ins w:id="352" w:author="Richard Bradbury" w:date="2025-07-16T20:40:00Z" w16du:dateUtc="2025-07-16T19:40:00Z">
        <w:r w:rsidR="00FA1CED" w:rsidRPr="008038B3">
          <w:rPr>
            <w:highlight w:val="yellow"/>
          </w:rPr>
          <w:t>103973</w:t>
        </w:r>
      </w:ins>
      <w:ins w:id="353"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354" w:author="Cloud, Jason" w:date="2025-07-02T17:33:00Z" w16du:dateUtc="2025-07-03T00:33:00Z"/>
        </w:rPr>
      </w:pPr>
      <w:ins w:id="355"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356" w:author="Cloud, Jason" w:date="2025-07-14T13:28:00Z" w16du:dateUtc="2025-07-14T20:28:00Z">
        <w:r w:rsidR="009E6C7B">
          <w:t xml:space="preserve">Examples of CMMF-enabled </w:t>
        </w:r>
      </w:ins>
      <w:ins w:id="357" w:author="Cloud, Jason" w:date="2025-07-14T13:30:00Z" w16du:dateUtc="2025-07-14T20:30:00Z">
        <w:r w:rsidR="009E6C7B">
          <w:t xml:space="preserve">downlink </w:t>
        </w:r>
      </w:ins>
      <w:ins w:id="358" w:author="Cloud, Jason" w:date="2025-07-14T13:28:00Z" w16du:dateUtc="2025-07-14T20:28:00Z">
        <w:r w:rsidR="009E6C7B">
          <w:t>media streaming</w:t>
        </w:r>
      </w:ins>
    </w:p>
    <w:p w14:paraId="549826E8" w14:textId="02DA5BF9" w:rsidR="00075A6C" w:rsidRPr="006436AF" w:rsidRDefault="00075A6C" w:rsidP="00075A6C">
      <w:pPr>
        <w:pStyle w:val="Heading1"/>
        <w:rPr>
          <w:ins w:id="359" w:author="Cloud, Jason" w:date="2025-07-02T17:33:00Z" w16du:dateUtc="2025-07-03T00:33:00Z"/>
        </w:rPr>
      </w:pPr>
      <w:ins w:id="360" w:author="Cloud, Jason" w:date="2025-07-02T17:34:00Z" w16du:dateUtc="2025-07-03T00:34:00Z">
        <w:r>
          <w:t>Y</w:t>
        </w:r>
      </w:ins>
      <w:ins w:id="361"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362" w:author="Cloud, Jason" w:date="2025-07-02T17:33:00Z" w16du:dateUtc="2025-07-03T00:33:00Z"/>
        </w:rPr>
      </w:pPr>
      <w:ins w:id="363" w:author="Cloud, Jason" w:date="2025-07-02T17:33:00Z" w16du:dateUtc="2025-07-03T00:33:00Z">
        <w:r>
          <w:t xml:space="preserve">This annex provides examples of CMMF Media </w:t>
        </w:r>
      </w:ins>
      <w:ins w:id="364" w:author="Cloud, Jason" w:date="2025-07-14T13:30:00Z" w16du:dateUtc="2025-07-14T20:30:00Z">
        <w:r w:rsidR="009E6C7B">
          <w:t xml:space="preserve">Player </w:t>
        </w:r>
      </w:ins>
      <w:ins w:id="365" w:author="Cloud, Jason" w:date="2025-07-02T17:33:00Z" w16du:dateUtc="2025-07-03T00:33:00Z">
        <w:r>
          <w:t>Entr</w:t>
        </w:r>
      </w:ins>
      <w:ins w:id="366" w:author="Cloud, Jason" w:date="2025-07-14T13:30:00Z" w16du:dateUtc="2025-07-14T20:30:00Z">
        <w:r w:rsidR="009E6C7B">
          <w:t>ies</w:t>
        </w:r>
      </w:ins>
      <w:ins w:id="367" w:author="Cloud, Jason" w:date="2025-07-14T13:28:00Z" w16du:dateUtc="2025-07-14T20:28:00Z">
        <w:r w:rsidR="009E6C7B">
          <w:t xml:space="preserve"> and</w:t>
        </w:r>
      </w:ins>
      <w:ins w:id="368" w:author="Cloud, Jason" w:date="2025-07-02T17:33:00Z" w16du:dateUtc="2025-07-03T00:33:00Z">
        <w:r>
          <w:t xml:space="preserve"> Content Hosting Configurations</w:t>
        </w:r>
      </w:ins>
      <w:ins w:id="369" w:author="Cloud, Jason" w:date="2025-07-14T13:28:00Z" w16du:dateUtc="2025-07-14T20:28:00Z">
        <w:r w:rsidR="009E6C7B">
          <w:t xml:space="preserve"> </w:t>
        </w:r>
      </w:ins>
      <w:ins w:id="370"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371" w:author="Cloud, Jason" w:date="2025-07-02T17:34:00Z" w16du:dateUtc="2025-07-03T00:34:00Z"/>
        </w:rPr>
      </w:pPr>
      <w:ins w:id="372" w:author="Cloud, Jason" w:date="2025-07-02T17:34:00Z" w16du:dateUtc="2025-07-03T00:34:00Z">
        <w:r>
          <w:t>Y</w:t>
        </w:r>
        <w:r w:rsidRPr="006436AF">
          <w:t>.</w:t>
        </w:r>
        <w:r>
          <w:t>2</w:t>
        </w:r>
        <w:r w:rsidRPr="006436AF">
          <w:tab/>
        </w:r>
        <w:r>
          <w:t xml:space="preserve">CMMF Media </w:t>
        </w:r>
      </w:ins>
      <w:ins w:id="373" w:author="Cloud, Jason" w:date="2025-07-14T13:30:00Z" w16du:dateUtc="2025-07-14T20:30:00Z">
        <w:r w:rsidR="009E6C7B">
          <w:t>Player Entry</w:t>
        </w:r>
      </w:ins>
      <w:ins w:id="374" w:author="Cloud, Jason" w:date="2025-07-02T17:34:00Z" w16du:dateUtc="2025-07-03T00:34:00Z">
        <w:r>
          <w:t xml:space="preserve"> examples</w:t>
        </w:r>
      </w:ins>
    </w:p>
    <w:p w14:paraId="1E90929B" w14:textId="5945896D" w:rsidR="00075A6C" w:rsidRDefault="00075A6C" w:rsidP="00075A6C">
      <w:pPr>
        <w:pStyle w:val="Heading2"/>
        <w:rPr>
          <w:ins w:id="375" w:author="Cloud, Jason" w:date="2025-07-02T17:34:00Z" w16du:dateUtc="2025-07-03T00:34:00Z"/>
        </w:rPr>
      </w:pPr>
      <w:ins w:id="376" w:author="Cloud, Jason" w:date="2025-07-02T17:34:00Z" w16du:dateUtc="2025-07-03T00:34:00Z">
        <w:r>
          <w:t>Y.2.1</w:t>
        </w:r>
        <w:r>
          <w:tab/>
          <w:t>General</w:t>
        </w:r>
      </w:ins>
    </w:p>
    <w:p w14:paraId="7639C59C" w14:textId="3270CE3D" w:rsidR="00075A6C" w:rsidRDefault="00075A6C" w:rsidP="009E6C7B">
      <w:pPr>
        <w:rPr>
          <w:ins w:id="377" w:author="Cloud, Jason" w:date="2025-07-02T17:34:00Z" w16du:dateUtc="2025-07-03T00:34:00Z"/>
        </w:rPr>
      </w:pPr>
      <w:ins w:id="378" w:author="Cloud, Jason" w:date="2025-07-02T17:34:00Z" w16du:dateUtc="2025-07-03T00:34:00Z">
        <w:r>
          <w:t xml:space="preserve">This clause provides examples showing how CMMF configuration information required by a 5GMS Client may be communicated within a Media </w:t>
        </w:r>
      </w:ins>
      <w:ins w:id="379" w:author="Cloud, Jason" w:date="2025-07-14T13:30:00Z" w16du:dateUtc="2025-07-14T20:30:00Z">
        <w:r w:rsidR="009E6C7B">
          <w:t xml:space="preserve">Player </w:t>
        </w:r>
      </w:ins>
      <w:ins w:id="380"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ins>
      <w:ins w:id="381" w:author="Richard Bradbury" w:date="2025-07-16T20:49:00Z" w16du:dateUtc="2025-07-16T19:49:00Z">
        <w:r w:rsidR="00B53009">
          <w:t>notionally hosted by a hypothetical 5GMSd Application Provider</w:t>
        </w:r>
      </w:ins>
      <w:ins w:id="382" w:author="Cloud, Jason" w:date="2025-07-02T17:34:00Z" w16du:dateUtc="2025-07-03T00:34:00Z">
        <w:r>
          <w:t xml:space="preserve"> at</w:t>
        </w:r>
      </w:ins>
      <w:ins w:id="383" w:author="Richard Bradbury" w:date="2025-07-16T20:49:00Z" w16du:dateUtc="2025-07-16T19:49:00Z">
        <w:r w:rsidR="00B53009">
          <w:t xml:space="preserve"> the URL</w:t>
        </w:r>
      </w:ins>
      <w:ins w:id="384"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385" w:author="Cloud, Jason" w:date="2025-07-02T17:34:00Z" w16du:dateUtc="2025-07-03T00:34:00Z"/>
        </w:rPr>
      </w:pPr>
      <w:ins w:id="386" w:author="Cloud, Jason" w:date="2025-07-02T17:34:00Z" w16du:dateUtc="2025-07-03T00:34:00Z">
        <w:r>
          <w:lastRenderedPageBreak/>
          <w:t>Listing </w:t>
        </w:r>
      </w:ins>
      <w:ins w:id="387" w:author="Cloud, Jason" w:date="2025-07-02T17:35:00Z" w16du:dateUtc="2025-07-03T00:35:00Z">
        <w:r>
          <w:t>Y</w:t>
        </w:r>
      </w:ins>
      <w:ins w:id="388"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389" w:author="Cloud, Jason" w:date="2025-07-02T17:34:00Z"/>
        </w:trPr>
        <w:tc>
          <w:tcPr>
            <w:tcW w:w="9629" w:type="dxa"/>
            <w:shd w:val="clear" w:color="auto" w:fill="D9D9D9"/>
          </w:tcPr>
          <w:p w14:paraId="5218D40E" w14:textId="77777777" w:rsidR="00075A6C" w:rsidRPr="004175C8" w:rsidRDefault="00075A6C" w:rsidP="00564906">
            <w:pPr>
              <w:pStyle w:val="PL"/>
              <w:keepNext/>
              <w:rPr>
                <w:ins w:id="390" w:author="Cloud, Jason" w:date="2025-07-02T17:34:00Z" w16du:dateUtc="2025-07-03T00:34:00Z"/>
                <w:color w:val="000000"/>
                <w:lang w:eastAsia="de-DE"/>
              </w:rPr>
            </w:pPr>
            <w:ins w:id="391"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392" w:author="Cloud, Jason" w:date="2025-07-02T17:34:00Z" w16du:dateUtc="2025-07-03T00:34:00Z"/>
              </w:rPr>
            </w:pPr>
            <w:ins w:id="393"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394" w:author="Cloud, Jason" w:date="2025-07-03T10:49:00Z" w16du:dateUtc="2025-07-03T17:49:00Z">
              <w:r w:rsidR="00C05AE8">
                <w:rPr>
                  <w:color w:val="F5844C"/>
                  <w:lang w:eastAsia="de-DE"/>
                </w:rPr>
                <w:t>lang</w:t>
              </w:r>
              <w:r w:rsidR="00C05AE8" w:rsidRPr="00A121F0">
                <w:rPr>
                  <w:color w:val="F5844C"/>
                  <w:lang w:eastAsia="de-DE"/>
                </w:rPr>
                <w:t>=</w:t>
              </w:r>
            </w:ins>
            <w:ins w:id="395"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396" w:author="Cloud, Jason" w:date="2025-07-02T17:34:00Z" w16du:dateUtc="2025-07-03T00:34:00Z"/>
        </w:rPr>
      </w:pPr>
    </w:p>
    <w:p w14:paraId="5CCE7E02" w14:textId="77777777" w:rsidR="009E6C7B" w:rsidRDefault="009E6C7B" w:rsidP="009E6C7B">
      <w:pPr>
        <w:pStyle w:val="Heading2"/>
        <w:rPr>
          <w:ins w:id="397" w:author="Cloud, Jason" w:date="2025-07-14T13:34:00Z" w16du:dateUtc="2025-07-14T20:34:00Z"/>
        </w:rPr>
      </w:pPr>
      <w:ins w:id="398"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399" w:author="Cloud, Jason" w:date="2025-07-14T13:34:00Z" w16du:dateUtc="2025-07-14T20:34:00Z"/>
        </w:rPr>
      </w:pPr>
      <w:ins w:id="400" w:author="Cloud, Jason" w:date="2025-07-14T13:34:00Z" w16du:dateUtc="2025-07-14T20:34:00Z">
        <w:r>
          <w:t>Y.2.2.1</w:t>
        </w:r>
        <w:r>
          <w:tab/>
          <w:t>Overview</w:t>
        </w:r>
      </w:ins>
    </w:p>
    <w:p w14:paraId="3624634E" w14:textId="6EAF6828" w:rsidR="009E6C7B" w:rsidRDefault="009E6C7B" w:rsidP="009E6C7B">
      <w:pPr>
        <w:rPr>
          <w:ins w:id="401" w:author="Cloud, Jason" w:date="2025-07-14T13:34:00Z" w16du:dateUtc="2025-07-14T20:34:00Z"/>
        </w:rPr>
      </w:pPr>
      <w:ins w:id="402"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403" w:author="Richard Bradbury" w:date="2025-07-16T20:57:00Z" w16du:dateUtc="2025-07-16T19:57:00Z">
        <w:r w:rsidR="00E93484">
          <w:t xml:space="preserve"> itself</w:t>
        </w:r>
      </w:ins>
      <w:ins w:id="404" w:author="Cloud, Jason" w:date="2025-07-14T13:34:00Z" w16du:dateUtc="2025-07-14T20:34:00Z">
        <w:r>
          <w:t>.</w:t>
        </w:r>
      </w:ins>
    </w:p>
    <w:p w14:paraId="78BD02B4" w14:textId="47CBED4B" w:rsidR="009E6C7B" w:rsidRDefault="009E6C7B" w:rsidP="009E6C7B">
      <w:pPr>
        <w:pStyle w:val="Heading3"/>
        <w:rPr>
          <w:ins w:id="405" w:author="Cloud, Jason" w:date="2025-07-14T13:34:00Z" w16du:dateUtc="2025-07-14T20:34:00Z"/>
        </w:rPr>
      </w:pPr>
      <w:ins w:id="406" w:author="Cloud, Jason" w:date="2025-07-14T13:34:00Z" w16du:dateUtc="2025-07-14T20:34:00Z">
        <w:r>
          <w:lastRenderedPageBreak/>
          <w:t>Y.2.2.2</w:t>
        </w:r>
        <w:r>
          <w:tab/>
          <w:t>Single file EFDT example</w:t>
        </w:r>
      </w:ins>
    </w:p>
    <w:p w14:paraId="1FAC6669" w14:textId="47F40DAA" w:rsidR="00075A6C" w:rsidRDefault="00075A6C" w:rsidP="00063D81">
      <w:pPr>
        <w:keepNext/>
        <w:rPr>
          <w:ins w:id="407" w:author="Cloud, Jason" w:date="2025-07-02T17:34:00Z" w16du:dateUtc="2025-07-03T00:34:00Z"/>
        </w:rPr>
      </w:pPr>
      <w:ins w:id="408" w:author="Cloud, Jason" w:date="2025-07-02T17:34:00Z" w16du:dateUtc="2025-07-03T00:34:00Z">
        <w:r>
          <w:t>The following example shows an EFDT where a single MP4 file is delivered using CMMF</w:t>
        </w:r>
      </w:ins>
      <w:ins w:id="409" w:author="Cloud, Jason" w:date="2025-07-02T17:40:00Z" w16du:dateUtc="2025-07-03T00:40:00Z">
        <w:r>
          <w:t xml:space="preserve"> from three service locations exposed by the 5GMSd</w:t>
        </w:r>
      </w:ins>
      <w:ins w:id="410" w:author="Richard Bradbury" w:date="2025-07-08T18:05:00Z" w16du:dateUtc="2025-07-08T17:05:00Z">
        <w:r w:rsidR="009F25E0">
          <w:t> </w:t>
        </w:r>
      </w:ins>
      <w:ins w:id="411" w:author="Cloud, Jason" w:date="2025-07-02T17:40:00Z" w16du:dateUtc="2025-07-03T00:40:00Z">
        <w:r>
          <w:t>AS at reference point M4d</w:t>
        </w:r>
      </w:ins>
      <w:ins w:id="412" w:author="Cloud, Jason" w:date="2025-07-02T17:34:00Z" w16du:dateUtc="2025-07-03T00:34:00Z">
        <w:r>
          <w:t>.</w:t>
        </w:r>
      </w:ins>
    </w:p>
    <w:p w14:paraId="33E18018" w14:textId="52B00D8C" w:rsidR="00075A6C" w:rsidRDefault="00075A6C" w:rsidP="00075A6C">
      <w:pPr>
        <w:pStyle w:val="TH"/>
        <w:rPr>
          <w:ins w:id="413" w:author="Cloud, Jason" w:date="2025-07-02T17:34:00Z" w16du:dateUtc="2025-07-03T00:34:00Z"/>
        </w:rPr>
      </w:pPr>
      <w:ins w:id="414" w:author="Cloud, Jason" w:date="2025-07-02T17:34:00Z" w16du:dateUtc="2025-07-03T00:34:00Z">
        <w:r>
          <w:t>Listing </w:t>
        </w:r>
      </w:ins>
      <w:ins w:id="415" w:author="Cloud, Jason" w:date="2025-07-02T17:36:00Z" w16du:dateUtc="2025-07-03T00:36:00Z">
        <w:r w:rsidRPr="008D328E">
          <w:rPr>
            <w:highlight w:val="yellow"/>
          </w:rPr>
          <w:t>Y</w:t>
        </w:r>
      </w:ins>
      <w:ins w:id="416"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417" w:author="Cloud, Jason" w:date="2025-07-02T17:34:00Z"/>
        </w:trPr>
        <w:tc>
          <w:tcPr>
            <w:tcW w:w="9629" w:type="dxa"/>
            <w:shd w:val="clear" w:color="auto" w:fill="D9D9D9"/>
          </w:tcPr>
          <w:p w14:paraId="6CFBEA2A" w14:textId="77777777" w:rsidR="00075A6C" w:rsidRDefault="00075A6C" w:rsidP="00063D81">
            <w:pPr>
              <w:pStyle w:val="PL"/>
              <w:keepNext/>
              <w:rPr>
                <w:ins w:id="418" w:author="Cloud, Jason" w:date="2025-07-02T17:34:00Z" w16du:dateUtc="2025-07-03T00:34:00Z"/>
                <w:color w:val="000096"/>
                <w:lang w:eastAsia="de-DE"/>
              </w:rPr>
            </w:pPr>
            <w:ins w:id="419"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420" w:author="Cloud, Jason" w:date="2025-07-02T17:34:00Z" w16du:dateUtc="2025-07-03T00:34:00Z"/>
                <w:color w:val="000000"/>
                <w:lang w:eastAsia="de-DE"/>
              </w:rPr>
            </w:pPr>
            <w:ins w:id="421"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422" w:author="Cloud, Jason" w:date="2025-07-02T17:34:00Z" w16du:dateUtc="2025-07-03T00:34:00Z"/>
                <w:color w:val="000000"/>
                <w:lang w:eastAsia="de-DE"/>
              </w:rPr>
            </w:pPr>
            <w:ins w:id="423"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424" w:author="Cloud, Jason" w:date="2025-07-02T17:34:00Z" w16du:dateUtc="2025-07-03T00:34:00Z"/>
                <w:color w:val="993300"/>
                <w:lang w:eastAsia="de-DE"/>
              </w:rPr>
            </w:pPr>
            <w:ins w:id="425"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426" w:author="Cloud, Jason" w:date="2025-07-02T17:34:00Z" w16du:dateUtc="2025-07-03T00:34:00Z"/>
                <w:color w:val="993300"/>
                <w:lang w:eastAsia="de-DE"/>
              </w:rPr>
            </w:pPr>
            <w:ins w:id="427"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428" w:author="Cloud, Jason" w:date="2025-07-02T17:34:00Z" w16du:dateUtc="2025-07-03T00:34:00Z"/>
                <w:color w:val="993300"/>
                <w:lang w:eastAsia="de-DE"/>
              </w:rPr>
            </w:pPr>
            <w:ins w:id="429"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430" w:author="Cloud, Jason" w:date="2025-07-02T17:34:00Z" w16du:dateUtc="2025-07-03T00:34:00Z"/>
                <w:color w:val="000000"/>
                <w:lang w:eastAsia="de-DE"/>
              </w:rPr>
            </w:pPr>
            <w:ins w:id="431"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432" w:author="Cloud, Jason" w:date="2025-07-02T17:34:00Z" w16du:dateUtc="2025-07-03T00:34:00Z"/>
                <w:color w:val="000000"/>
                <w:lang w:eastAsia="de-DE"/>
              </w:rPr>
            </w:pPr>
            <w:ins w:id="433"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434" w:author="Cloud, Jason" w:date="2025-07-02T17:34:00Z" w16du:dateUtc="2025-07-03T00:34:00Z"/>
                <w:color w:val="000000"/>
                <w:lang w:eastAsia="de-DE"/>
              </w:rPr>
            </w:pPr>
            <w:ins w:id="435"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436" w:author="Cloud, Jason" w:date="2025-07-02T17:34:00Z" w16du:dateUtc="2025-07-03T00:34:00Z"/>
                <w:color w:val="000000"/>
                <w:lang w:eastAsia="de-DE"/>
              </w:rPr>
            </w:pPr>
            <w:ins w:id="437"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438" w:author="Cloud, Jason" w:date="2025-07-02T17:34:00Z" w16du:dateUtc="2025-07-03T00:34:00Z"/>
                <w:color w:val="000000"/>
                <w:lang w:eastAsia="de-DE"/>
              </w:rPr>
            </w:pPr>
            <w:ins w:id="43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440" w:author="Cloud, Jason" w:date="2025-07-02T17:34:00Z" w16du:dateUtc="2025-07-03T00:34:00Z"/>
                <w:color w:val="000000"/>
                <w:lang w:eastAsia="de-DE"/>
              </w:rPr>
            </w:pPr>
            <w:ins w:id="441"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442" w:author="Cloud, Jason" w:date="2025-07-02T17:34:00Z" w16du:dateUtc="2025-07-03T00:34:00Z"/>
                <w:color w:val="000000"/>
                <w:lang w:eastAsia="de-DE"/>
              </w:rPr>
            </w:pPr>
            <w:ins w:id="443"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444" w:author="Cloud, Jason" w:date="2025-07-02T17:34:00Z" w16du:dateUtc="2025-07-03T00:34:00Z"/>
                <w:color w:val="000000"/>
                <w:lang w:eastAsia="de-DE"/>
              </w:rPr>
            </w:pPr>
            <w:ins w:id="445"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446" w:author="Cloud, Jason" w:date="2025-07-02T17:34:00Z" w16du:dateUtc="2025-07-03T00:34:00Z"/>
                <w:color w:val="000000"/>
                <w:lang w:eastAsia="de-DE"/>
              </w:rPr>
            </w:pPr>
            <w:ins w:id="44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448" w:author="Cloud, Jason" w:date="2025-07-02T17:34:00Z" w16du:dateUtc="2025-07-03T00:34:00Z"/>
                <w:color w:val="000000"/>
                <w:lang w:eastAsia="de-DE"/>
              </w:rPr>
            </w:pPr>
            <w:ins w:id="44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450" w:author="Cloud, Jason" w:date="2025-07-02T17:34:00Z" w16du:dateUtc="2025-07-03T00:34:00Z"/>
                <w:color w:val="000000"/>
                <w:lang w:eastAsia="de-DE"/>
              </w:rPr>
            </w:pPr>
            <w:ins w:id="451"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52" w:author="Cloud, Jason" w:date="2025-07-02T17:34:00Z" w16du:dateUtc="2025-07-03T00:34:00Z"/>
                <w:color w:val="000000"/>
                <w:lang w:eastAsia="de-DE"/>
              </w:rPr>
            </w:pPr>
            <w:ins w:id="453"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54" w:author="Cloud, Jason" w:date="2025-07-02T17:34:00Z" w16du:dateUtc="2025-07-03T00:34:00Z"/>
                <w:color w:val="000000"/>
                <w:lang w:eastAsia="de-DE"/>
              </w:rPr>
            </w:pPr>
            <w:ins w:id="45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56" w:author="Cloud, Jason" w:date="2025-07-02T17:34:00Z" w16du:dateUtc="2025-07-03T00:34:00Z"/>
                <w:color w:val="000000"/>
                <w:lang w:eastAsia="de-DE"/>
              </w:rPr>
            </w:pPr>
            <w:ins w:id="457" w:author="Cloud, Jason" w:date="2025-07-02T17:34:00Z" w16du:dateUtc="2025-07-03T00:34:00Z">
              <w:r>
                <w:rPr>
                  <w:color w:val="000000"/>
                  <w:lang w:eastAsia="de-DE"/>
                </w:rPr>
                <w:t xml:space="preserve">                        </w:t>
              </w:r>
            </w:ins>
            <w:ins w:id="458" w:author="Cloud, Jason" w:date="2025-07-03T10:47:00Z" w16du:dateUtc="2025-07-03T17:47:00Z">
              <w:r w:rsidR="00C05AE8" w:rsidRPr="00894BA1">
                <w:rPr>
                  <w:color w:val="F5844C"/>
                  <w:lang w:eastAsia="de-DE"/>
                </w:rPr>
                <w:t>complete=</w:t>
              </w:r>
            </w:ins>
            <w:ins w:id="459"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60" w:author="Cloud, Jason" w:date="2025-07-02T17:34:00Z" w16du:dateUtc="2025-07-03T00:34:00Z"/>
                <w:color w:val="000000"/>
                <w:lang w:eastAsia="de-DE"/>
              </w:rPr>
            </w:pPr>
            <w:ins w:id="461"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62" w:author="Cloud, Jason" w:date="2025-07-02T17:34:00Z" w16du:dateUtc="2025-07-03T00:34:00Z"/>
                <w:color w:val="000000"/>
                <w:lang w:eastAsia="de-DE"/>
              </w:rPr>
            </w:pPr>
            <w:ins w:id="463"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64" w:author="Cloud, Jason" w:date="2025-07-02T17:34:00Z" w16du:dateUtc="2025-07-03T00:34:00Z"/>
                <w:color w:val="000000"/>
                <w:lang w:eastAsia="de-DE"/>
              </w:rPr>
            </w:pPr>
            <w:ins w:id="46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66" w:author="Cloud, Jason" w:date="2025-07-02T17:34:00Z" w16du:dateUtc="2025-07-03T00:34:00Z"/>
                <w:color w:val="000000"/>
                <w:lang w:eastAsia="de-DE"/>
              </w:rPr>
            </w:pPr>
            <w:ins w:id="46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68" w:author="Cloud, Jason" w:date="2025-07-02T17:34:00Z" w16du:dateUtc="2025-07-03T00:34:00Z"/>
                <w:color w:val="000000"/>
                <w:lang w:eastAsia="de-DE"/>
              </w:rPr>
            </w:pPr>
            <w:ins w:id="469"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70" w:author="Cloud, Jason" w:date="2025-07-02T17:34:00Z" w16du:dateUtc="2025-07-03T00:34:00Z"/>
                <w:color w:val="000096"/>
                <w:lang w:eastAsia="de-DE"/>
              </w:rPr>
            </w:pPr>
            <w:ins w:id="471"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72" w:author="Cloud, Jason" w:date="2025-07-02T17:34:00Z" w16du:dateUtc="2025-07-03T00:34:00Z"/>
                <w:color w:val="000096"/>
                <w:lang w:eastAsia="de-DE"/>
              </w:rPr>
            </w:pPr>
            <w:ins w:id="473"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74" w:author="Cloud, Jason" w:date="2025-07-02T17:34:00Z" w16du:dateUtc="2025-07-03T00:34:00Z"/>
                <w:color w:val="000096"/>
                <w:lang w:eastAsia="de-DE"/>
              </w:rPr>
            </w:pPr>
            <w:ins w:id="475"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476" w:author="Cloud, Jason" w:date="2025-07-02T17:34:00Z" w16du:dateUtc="2025-07-03T00:34:00Z"/>
        </w:rPr>
      </w:pPr>
    </w:p>
    <w:p w14:paraId="6F7B7851" w14:textId="77777777" w:rsidR="009E6C7B" w:rsidRDefault="009E6C7B" w:rsidP="009E6C7B">
      <w:pPr>
        <w:pStyle w:val="Heading3"/>
        <w:rPr>
          <w:ins w:id="477" w:author="Cloud, Jason" w:date="2025-07-14T13:35:00Z" w16du:dateUtc="2025-07-14T20:35:00Z"/>
        </w:rPr>
      </w:pPr>
      <w:ins w:id="478" w:author="Cloud, Jason" w:date="2025-07-14T13:35:00Z" w16du:dateUtc="2025-07-14T20:35:00Z">
        <w:r>
          <w:t>Y.2.2.3</w:t>
        </w:r>
        <w:r>
          <w:tab/>
          <w:t>Example EFDT referencing a DASH MPD</w:t>
        </w:r>
      </w:ins>
    </w:p>
    <w:p w14:paraId="6EC3B69B" w14:textId="0C1EBD47" w:rsidR="009E6C7B" w:rsidRDefault="009E6C7B" w:rsidP="009E6C7B">
      <w:pPr>
        <w:keepNext/>
        <w:rPr>
          <w:ins w:id="479" w:author="Cloud, Jason" w:date="2025-07-14T13:35:00Z" w16du:dateUtc="2025-07-14T20:35:00Z"/>
        </w:rPr>
      </w:pPr>
      <w:ins w:id="480"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w:t>
        </w:r>
      </w:ins>
      <w:ins w:id="481" w:author="Cloud, Jason (7/22/25)" w:date="2025-07-22T18:13:00Z" w16du:dateUtc="2025-07-23T01:13:00Z">
        <w:r w:rsidR="00BE0554">
          <w:t>transport resources</w:t>
        </w:r>
      </w:ins>
      <w:ins w:id="482" w:author="Cloud, Jason" w:date="2025-07-14T13:35:00Z" w16du:dateUtc="2025-07-14T20:35:00Z">
        <w:r>
          <w:t xml:space="preserve"> for the media resources referenced within the MPD are accessible from three service locations exposed by the 5GMSd AS at reference point M4d.</w:t>
        </w:r>
      </w:ins>
    </w:p>
    <w:p w14:paraId="30A95CF3" w14:textId="2CFAE904" w:rsidR="007A7880" w:rsidRDefault="009E6C7B" w:rsidP="0078515D">
      <w:pPr>
        <w:keepNext/>
        <w:rPr>
          <w:ins w:id="483" w:author="Cloud, Jason (7/21/25)" w:date="2025-07-21T21:59:00Z" w16du:dateUtc="2025-07-22T04:59:00Z"/>
        </w:rPr>
      </w:pPr>
      <w:ins w:id="484"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ins>
      <w:ins w:id="485" w:author="Cloud, Jason (7/22/25)" w:date="2025-07-22T18:14:00Z" w16du:dateUtc="2025-07-23T01:14:00Z">
        <w:r w:rsidR="00BE0554">
          <w:t>transport resources</w:t>
        </w:r>
      </w:ins>
      <w:ins w:id="486" w:author="Cloud, Jason" w:date="2025-07-14T13:35:00Z" w16du:dateUtc="2025-07-14T20:35:00Z">
        <w:r w:rsidRPr="008153BB">
          <w:t xml:space="preserve"> </w:t>
        </w:r>
      </w:ins>
      <w:ins w:id="487" w:author="Richard Bradbury" w:date="2025-07-16T20:58:00Z" w16du:dateUtc="2025-07-16T19:58:00Z">
        <w:r w:rsidR="00E93484">
          <w:t>assigned</w:t>
        </w:r>
      </w:ins>
      <w:ins w:id="488" w:author="Cloud, Jason" w:date="2025-07-14T13:35:00Z" w16du:dateUtc="2025-07-14T20:35:00Z">
        <w:r w:rsidRPr="008153BB">
          <w:t xml:space="preserve"> TOI</w:t>
        </w:r>
      </w:ins>
      <w:ins w:id="489" w:author="Richard Bradbury" w:date="2025-07-16T20:58:00Z" w16du:dateUtc="2025-07-16T19:58:00Z">
        <w:r w:rsidR="00E93484">
          <w:t xml:space="preserve"> value</w:t>
        </w:r>
      </w:ins>
      <w:ins w:id="490" w:author="Cloud, Jason" w:date="2025-07-14T13:35:00Z" w16du:dateUtc="2025-07-14T20:35:00Z">
        <w:r w:rsidRPr="008153BB">
          <w:t xml:space="preserve">s 1 through </w:t>
        </w:r>
        <w:commentRangeStart w:id="491"/>
        <w:commentRangeStart w:id="492"/>
        <w:commentRangeStart w:id="493"/>
        <w:r w:rsidRPr="008153BB">
          <w:t>16</w:t>
        </w:r>
      </w:ins>
      <w:commentRangeEnd w:id="491"/>
      <w:r w:rsidR="00E93484">
        <w:rPr>
          <w:rStyle w:val="CommentReference"/>
        </w:rPr>
        <w:commentReference w:id="491"/>
      </w:r>
      <w:commentRangeEnd w:id="492"/>
      <w:r w:rsidR="0078515D">
        <w:rPr>
          <w:rStyle w:val="CommentReference"/>
        </w:rPr>
        <w:commentReference w:id="492"/>
      </w:r>
      <w:commentRangeEnd w:id="493"/>
      <w:r w:rsidR="00C74496">
        <w:rPr>
          <w:rStyle w:val="CommentReference"/>
        </w:rPr>
        <w:commentReference w:id="493"/>
      </w:r>
      <w:ins w:id="494" w:author="Cloud, Jason" w:date="2025-07-14T13:35:00Z" w16du:dateUtc="2025-07-14T20:35:00Z">
        <w:r w:rsidRPr="008153BB">
          <w:t>.</w:t>
        </w:r>
      </w:ins>
    </w:p>
    <w:p w14:paraId="339F26B0" w14:textId="4E33F907" w:rsidR="00075A6C" w:rsidRDefault="00075A6C" w:rsidP="00075A6C">
      <w:pPr>
        <w:pStyle w:val="TH"/>
        <w:rPr>
          <w:ins w:id="495" w:author="Cloud, Jason" w:date="2025-07-02T17:34:00Z" w16du:dateUtc="2025-07-03T00:34:00Z"/>
        </w:rPr>
      </w:pPr>
      <w:ins w:id="496" w:author="Cloud, Jason" w:date="2025-07-02T17:34:00Z" w16du:dateUtc="2025-07-03T00:34:00Z">
        <w:r>
          <w:t>Listing </w:t>
        </w:r>
      </w:ins>
      <w:ins w:id="497" w:author="Cloud, Jason" w:date="2025-07-02T17:44:00Z" w16du:dateUtc="2025-07-03T00:44:00Z">
        <w:r w:rsidRPr="008D328E">
          <w:rPr>
            <w:highlight w:val="yellow"/>
          </w:rPr>
          <w:t>Y</w:t>
        </w:r>
      </w:ins>
      <w:ins w:id="498"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499" w:author="Cloud, Jason" w:date="2025-07-02T17:34:00Z"/>
        </w:trPr>
        <w:tc>
          <w:tcPr>
            <w:tcW w:w="9629" w:type="dxa"/>
            <w:shd w:val="clear" w:color="auto" w:fill="D9D9D9"/>
          </w:tcPr>
          <w:p w14:paraId="7B9C01EE" w14:textId="77777777" w:rsidR="00075A6C" w:rsidRDefault="00075A6C" w:rsidP="006009BA">
            <w:pPr>
              <w:pStyle w:val="PL"/>
              <w:rPr>
                <w:ins w:id="500" w:author="Cloud, Jason" w:date="2025-07-02T17:34:00Z" w16du:dateUtc="2025-07-03T00:34:00Z"/>
                <w:color w:val="000096"/>
                <w:lang w:eastAsia="de-DE"/>
              </w:rPr>
            </w:pPr>
            <w:ins w:id="501"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502" w:author="Cloud, Jason" w:date="2025-07-02T17:34:00Z" w16du:dateUtc="2025-07-03T00:34:00Z"/>
                <w:color w:val="000000"/>
                <w:lang w:eastAsia="de-DE"/>
              </w:rPr>
            </w:pPr>
            <w:ins w:id="503"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504" w:author="Cloud, Jason" w:date="2025-07-02T17:34:00Z" w16du:dateUtc="2025-07-03T00:34:00Z"/>
                <w:color w:val="000000"/>
                <w:lang w:eastAsia="de-DE"/>
              </w:rPr>
            </w:pPr>
            <w:ins w:id="505"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506" w:author="Cloud, Jason" w:date="2025-07-02T17:34:00Z" w16du:dateUtc="2025-07-03T00:34:00Z"/>
                <w:color w:val="993300"/>
                <w:lang w:eastAsia="de-DE"/>
              </w:rPr>
            </w:pPr>
            <w:ins w:id="507"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508" w:author="Cloud, Jason" w:date="2025-07-02T17:34:00Z" w16du:dateUtc="2025-07-03T00:34:00Z"/>
                <w:color w:val="993300"/>
                <w:lang w:eastAsia="de-DE"/>
              </w:rPr>
            </w:pPr>
            <w:ins w:id="509"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510" w:author="Cloud, Jason" w:date="2025-07-02T17:44:00Z" w16du:dateUtc="2025-07-03T00:44:00Z"/>
                <w:color w:val="000096"/>
                <w:lang w:eastAsia="de-DE"/>
              </w:rPr>
            </w:pPr>
            <w:ins w:id="511"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512" w:author="Cloud, Jason" w:date="2025-07-02T17:44:00Z" w16du:dateUtc="2025-07-03T00:44:00Z"/>
                <w:color w:val="000000"/>
                <w:lang w:eastAsia="de-DE"/>
              </w:rPr>
            </w:pPr>
            <w:ins w:id="513"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514" w:author="Cloud, Jason" w:date="2025-07-02T17:45:00Z" w16du:dateUtc="2025-07-03T00:45:00Z">
              <w:r>
                <w:rPr>
                  <w:color w:val="993200"/>
                  <w:lang w:eastAsia="de-DE"/>
                </w:rPr>
                <w:t>manifest.mpd</w:t>
              </w:r>
            </w:ins>
            <w:ins w:id="515"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516" w:author="Cloud, Jason" w:date="2025-07-02T17:44:00Z" w16du:dateUtc="2025-07-03T00:44:00Z"/>
                <w:color w:val="000000"/>
                <w:lang w:eastAsia="de-DE"/>
              </w:rPr>
            </w:pPr>
            <w:ins w:id="517"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518" w:author="Cloud, Jason" w:date="2025-07-02T17:44:00Z" w16du:dateUtc="2025-07-03T00:44:00Z"/>
                <w:color w:val="000000"/>
                <w:lang w:eastAsia="de-DE"/>
              </w:rPr>
            </w:pPr>
            <w:ins w:id="519"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520" w:author="Cloud, Jason" w:date="2025-07-02T17:44:00Z" w16du:dateUtc="2025-07-03T00:44:00Z"/>
                <w:color w:val="000000"/>
                <w:lang w:eastAsia="de-DE"/>
              </w:rPr>
            </w:pPr>
            <w:ins w:id="521" w:author="Cloud, Jason" w:date="2025-07-02T17:44:00Z" w16du:dateUtc="2025-07-03T00:44:00Z">
              <w:r>
                <w:rPr>
                  <w:color w:val="000000"/>
                  <w:lang w:eastAsia="de-DE"/>
                </w:rPr>
                <w:t xml:space="preserve">            https://</w:t>
              </w:r>
            </w:ins>
            <w:ins w:id="522"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523" w:author="Cloud, Jason" w:date="2025-07-02T17:46:00Z" w16du:dateUtc="2025-07-03T00:46:00Z"/>
                <w:color w:val="000096"/>
                <w:lang w:eastAsia="de-DE"/>
              </w:rPr>
            </w:pPr>
            <w:ins w:id="524"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525" w:author="Cloud, Jason" w:date="2025-07-02T17:46:00Z" w16du:dateUtc="2025-07-03T00:46:00Z"/>
                <w:color w:val="000000"/>
                <w:lang w:eastAsia="de-DE"/>
              </w:rPr>
            </w:pPr>
            <w:ins w:id="526"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527" w:author="Cloud, Jason" w:date="2025-07-02T17:46:00Z" w16du:dateUtc="2025-07-03T00:46:00Z"/>
                <w:color w:val="000000"/>
                <w:lang w:eastAsia="de-DE"/>
              </w:rPr>
            </w:pPr>
            <w:ins w:id="528"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529" w:author="Cloud, Jason" w:date="2025-07-02T17:46:00Z" w16du:dateUtc="2025-07-03T00:46:00Z"/>
                <w:color w:val="000000"/>
                <w:lang w:eastAsia="de-DE"/>
              </w:rPr>
            </w:pPr>
            <w:ins w:id="530"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531" w:author="Cloud, Jason" w:date="2025-07-02T17:46:00Z" w16du:dateUtc="2025-07-03T00:46:00Z"/>
                <w:color w:val="000000"/>
                <w:lang w:eastAsia="de-DE"/>
              </w:rPr>
            </w:pPr>
            <w:ins w:id="532"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533" w:author="Cloud, Jason" w:date="2025-07-02T17:47:00Z" w16du:dateUtc="2025-07-03T00:47:00Z"/>
                <w:color w:val="000000"/>
                <w:lang w:eastAsia="de-DE"/>
              </w:rPr>
            </w:pPr>
            <w:ins w:id="534"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535" w:author="Cloud, Jason" w:date="2025-07-02T17:47:00Z" w16du:dateUtc="2025-07-03T00:47:00Z"/>
                <w:color w:val="000000"/>
                <w:lang w:eastAsia="de-DE"/>
              </w:rPr>
            </w:pPr>
            <w:ins w:id="536"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537" w:author="Cloud, Jason" w:date="2025-07-02T17:47:00Z" w16du:dateUtc="2025-07-03T00:47:00Z"/>
                <w:color w:val="000000"/>
                <w:lang w:eastAsia="de-DE"/>
              </w:rPr>
            </w:pPr>
            <w:ins w:id="538"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539" w:author="Cloud, Jason" w:date="2025-07-02T17:47:00Z" w16du:dateUtc="2025-07-03T00:47:00Z"/>
                <w:color w:val="000000"/>
                <w:lang w:eastAsia="de-DE"/>
              </w:rPr>
            </w:pPr>
            <w:ins w:id="540"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541" w:author="Cloud, Jason" w:date="2025-07-02T17:34:00Z" w16du:dateUtc="2025-07-03T00:34:00Z"/>
                <w:color w:val="000096"/>
                <w:lang w:eastAsia="de-DE"/>
              </w:rPr>
            </w:pPr>
            <w:ins w:id="542"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543" w:author="Cloud, Jason" w:date="2025-07-02T17:34:00Z" w16du:dateUtc="2025-07-03T00:34:00Z"/>
                <w:color w:val="000000"/>
                <w:lang w:eastAsia="de-DE"/>
              </w:rPr>
            </w:pPr>
            <w:ins w:id="544" w:author="Cloud, Jason" w:date="2025-07-02T17:34:00Z" w16du:dateUtc="2025-07-03T00:34:00Z">
              <w:r>
                <w:rPr>
                  <w:color w:val="000000"/>
                  <w:lang w:eastAsia="de-DE"/>
                </w:rPr>
                <w:lastRenderedPageBreak/>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45" w:author="Cloud, Jason" w:date="2025-07-02T17:47:00Z" w16du:dateUtc="2025-07-03T00:47:00Z">
              <w:r w:rsidR="00864448">
                <w:rPr>
                  <w:color w:val="993200"/>
                  <w:lang w:eastAsia="de-DE"/>
                </w:rPr>
                <w:t>1</w:t>
              </w:r>
            </w:ins>
            <w:ins w:id="546"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547" w:author="Cloud, Jason" w:date="2025-07-02T17:34:00Z" w16du:dateUtc="2025-07-03T00:34:00Z"/>
                <w:color w:val="000000"/>
                <w:lang w:eastAsia="de-DE"/>
              </w:rPr>
            </w:pPr>
            <w:ins w:id="54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549" w:author="Cloud, Jason" w:date="2025-07-02T17:34:00Z" w16du:dateUtc="2025-07-03T00:34:00Z"/>
                <w:color w:val="000000"/>
                <w:lang w:eastAsia="de-DE"/>
              </w:rPr>
            </w:pPr>
            <w:ins w:id="550"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551" w:author="Cloud, Jason" w:date="2025-07-02T17:34:00Z" w16du:dateUtc="2025-07-03T00:34:00Z"/>
                <w:color w:val="000000"/>
                <w:lang w:eastAsia="de-DE"/>
              </w:rPr>
            </w:pPr>
            <w:ins w:id="552"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553" w:author="Cloud, Jason" w:date="2025-07-02T17:34:00Z" w16du:dateUtc="2025-07-03T00:34:00Z"/>
                <w:color w:val="000000"/>
                <w:lang w:eastAsia="de-DE"/>
              </w:rPr>
            </w:pPr>
            <w:ins w:id="554"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555" w:author="Cloud, Jason" w:date="2025-07-02T17:34:00Z" w16du:dateUtc="2025-07-03T00:34:00Z"/>
                <w:color w:val="000000"/>
                <w:lang w:eastAsia="de-DE"/>
              </w:rPr>
            </w:pPr>
            <w:ins w:id="55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557" w:author="Cloud, Jason" w:date="2025-07-02T17:34:00Z" w16du:dateUtc="2025-07-03T00:34:00Z"/>
                <w:color w:val="000000"/>
                <w:lang w:eastAsia="de-DE"/>
              </w:rPr>
            </w:pPr>
            <w:ins w:id="558"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559" w:author="Cloud, Jason" w:date="2025-07-02T17:34:00Z" w16du:dateUtc="2025-07-03T00:34:00Z"/>
                <w:color w:val="000000"/>
                <w:lang w:eastAsia="de-DE"/>
              </w:rPr>
            </w:pPr>
            <w:ins w:id="560"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561" w:author="Cloud, Jason" w:date="2025-07-02T17:34:00Z" w16du:dateUtc="2025-07-03T00:34:00Z"/>
                <w:color w:val="000000"/>
                <w:lang w:eastAsia="de-DE"/>
              </w:rPr>
            </w:pPr>
            <w:ins w:id="562"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563" w:author="Cloud, Jason" w:date="2025-07-02T17:34:00Z" w16du:dateUtc="2025-07-03T00:34:00Z"/>
                <w:color w:val="000000"/>
                <w:lang w:eastAsia="de-DE"/>
              </w:rPr>
            </w:pPr>
            <w:ins w:id="56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565" w:author="Cloud, Jason" w:date="2025-07-02T17:34:00Z" w16du:dateUtc="2025-07-03T00:34:00Z"/>
                <w:color w:val="000000"/>
                <w:lang w:eastAsia="de-DE"/>
              </w:rPr>
            </w:pPr>
            <w:ins w:id="566"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567" w:author="Cloud, Jason" w:date="2025-07-02T17:34:00Z" w16du:dateUtc="2025-07-03T00:34:00Z"/>
                <w:color w:val="000000"/>
                <w:lang w:eastAsia="de-DE"/>
              </w:rPr>
            </w:pPr>
            <w:ins w:id="568"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569" w:author="Cloud, Jason" w:date="2025-07-02T17:34:00Z" w16du:dateUtc="2025-07-03T00:34:00Z"/>
                <w:color w:val="000000"/>
                <w:lang w:eastAsia="de-DE"/>
              </w:rPr>
            </w:pPr>
            <w:ins w:id="570"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571" w:author="Cloud, Jason" w:date="2025-07-02T17:34:00Z" w16du:dateUtc="2025-07-03T00:34:00Z"/>
                <w:color w:val="000000"/>
                <w:lang w:eastAsia="de-DE"/>
              </w:rPr>
            </w:pPr>
            <w:ins w:id="57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573" w:author="Cloud, Jason" w:date="2025-07-02T17:34:00Z" w16du:dateUtc="2025-07-03T00:34:00Z"/>
                <w:color w:val="000000"/>
                <w:lang w:eastAsia="de-DE"/>
              </w:rPr>
            </w:pPr>
            <w:ins w:id="574"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575" w:author="Cloud, Jason" w:date="2025-07-02T17:34:00Z" w16du:dateUtc="2025-07-03T00:34:00Z"/>
                <w:color w:val="000000"/>
                <w:lang w:eastAsia="de-DE"/>
              </w:rPr>
            </w:pPr>
            <w:ins w:id="576"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577" w:author="Cloud, Jason" w:date="2025-07-02T17:34:00Z" w16du:dateUtc="2025-07-03T00:34:00Z"/>
                <w:color w:val="000096"/>
                <w:lang w:eastAsia="de-DE"/>
              </w:rPr>
            </w:pPr>
            <w:ins w:id="578"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579" w:author="Cloud, Jason" w:date="2025-07-02T17:34:00Z" w16du:dateUtc="2025-07-03T00:34:00Z"/>
                <w:color w:val="000096"/>
                <w:lang w:eastAsia="de-DE"/>
              </w:rPr>
            </w:pPr>
            <w:ins w:id="580"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581" w:author="Cloud, Jason" w:date="2025-07-02T17:34:00Z" w16du:dateUtc="2025-07-03T00:34:00Z"/>
                <w:color w:val="000000"/>
                <w:lang w:eastAsia="de-DE"/>
              </w:rPr>
            </w:pPr>
            <w:ins w:id="58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83" w:author="Cloud, Jason" w:date="2025-07-02T17:47:00Z" w16du:dateUtc="2025-07-03T00:47:00Z">
              <w:r w:rsidR="00864448">
                <w:rPr>
                  <w:color w:val="993200"/>
                  <w:lang w:eastAsia="de-DE"/>
                </w:rPr>
                <w:t>2</w:t>
              </w:r>
            </w:ins>
            <w:ins w:id="58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585" w:author="Cloud, Jason" w:date="2025-07-02T17:34:00Z" w16du:dateUtc="2025-07-03T00:34:00Z"/>
                <w:color w:val="000000"/>
                <w:lang w:eastAsia="de-DE"/>
              </w:rPr>
            </w:pPr>
            <w:ins w:id="5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587" w:author="Cloud, Jason" w:date="2025-07-02T17:34:00Z" w16du:dateUtc="2025-07-03T00:34:00Z"/>
                <w:color w:val="000000"/>
                <w:lang w:eastAsia="de-DE"/>
              </w:rPr>
            </w:pPr>
            <w:ins w:id="588"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589" w:author="Cloud, Jason" w:date="2025-07-02T17:34:00Z" w16du:dateUtc="2025-07-03T00:34:00Z"/>
                <w:color w:val="000000"/>
                <w:lang w:eastAsia="de-DE"/>
              </w:rPr>
            </w:pPr>
            <w:ins w:id="590"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591" w:author="Cloud, Jason" w:date="2025-07-02T17:34:00Z" w16du:dateUtc="2025-07-03T00:34:00Z"/>
                <w:color w:val="000000"/>
                <w:lang w:eastAsia="de-DE"/>
              </w:rPr>
            </w:pPr>
            <w:ins w:id="5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593" w:author="Cloud, Jason" w:date="2025-07-02T17:34:00Z" w16du:dateUtc="2025-07-03T00:34:00Z"/>
                <w:color w:val="000000"/>
                <w:lang w:eastAsia="de-DE"/>
              </w:rPr>
            </w:pPr>
            <w:ins w:id="594"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595" w:author="Cloud, Jason" w:date="2025-07-02T17:34:00Z" w16du:dateUtc="2025-07-03T00:34:00Z"/>
                <w:color w:val="000000"/>
                <w:lang w:eastAsia="de-DE"/>
              </w:rPr>
            </w:pPr>
            <w:ins w:id="596"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597" w:author="Cloud, Jason" w:date="2025-07-02T17:34:00Z" w16du:dateUtc="2025-07-03T00:34:00Z"/>
                <w:color w:val="000000"/>
                <w:lang w:eastAsia="de-DE"/>
              </w:rPr>
            </w:pPr>
            <w:ins w:id="598"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599" w:author="Cloud, Jason" w:date="2025-07-02T17:34:00Z" w16du:dateUtc="2025-07-03T00:34:00Z"/>
                <w:color w:val="000000"/>
                <w:lang w:eastAsia="de-DE"/>
              </w:rPr>
            </w:pPr>
            <w:ins w:id="60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601" w:author="Cloud, Jason" w:date="2025-07-02T17:34:00Z" w16du:dateUtc="2025-07-03T00:34:00Z"/>
                <w:color w:val="000000"/>
                <w:lang w:eastAsia="de-DE"/>
              </w:rPr>
            </w:pPr>
            <w:ins w:id="602"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603" w:author="Cloud, Jason" w:date="2025-07-02T17:34:00Z" w16du:dateUtc="2025-07-03T00:34:00Z"/>
                <w:color w:val="000000"/>
                <w:lang w:eastAsia="de-DE"/>
              </w:rPr>
            </w:pPr>
            <w:ins w:id="604"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605" w:author="Cloud, Jason" w:date="2025-07-02T17:34:00Z" w16du:dateUtc="2025-07-03T00:34:00Z"/>
                <w:color w:val="000000"/>
                <w:lang w:eastAsia="de-DE"/>
              </w:rPr>
            </w:pPr>
            <w:ins w:id="606"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607" w:author="Cloud, Jason" w:date="2025-07-02T17:34:00Z" w16du:dateUtc="2025-07-03T00:34:00Z"/>
                <w:color w:val="000000"/>
                <w:lang w:eastAsia="de-DE"/>
              </w:rPr>
            </w:pPr>
            <w:ins w:id="60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609" w:author="Cloud, Jason" w:date="2025-07-02T17:34:00Z" w16du:dateUtc="2025-07-03T00:34:00Z"/>
                <w:color w:val="000000"/>
                <w:lang w:eastAsia="de-DE"/>
              </w:rPr>
            </w:pPr>
            <w:ins w:id="610"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611" w:author="Cloud, Jason" w:date="2025-07-02T17:34:00Z" w16du:dateUtc="2025-07-03T00:34:00Z"/>
                <w:color w:val="000000"/>
                <w:lang w:eastAsia="de-DE"/>
              </w:rPr>
            </w:pPr>
            <w:ins w:id="612"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613" w:author="Cloud, Jason" w:date="2025-07-02T17:34:00Z" w16du:dateUtc="2025-07-03T00:34:00Z"/>
                <w:color w:val="000096"/>
                <w:lang w:eastAsia="de-DE"/>
              </w:rPr>
            </w:pPr>
            <w:ins w:id="614"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615" w:author="Cloud, Jason (7/18/25)" w:date="2025-07-19T11:46:00Z" w16du:dateUtc="2025-07-19T18:46:00Z"/>
                <w:color w:val="000096"/>
                <w:lang w:eastAsia="de-DE"/>
              </w:rPr>
            </w:pPr>
            <w:ins w:id="616"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617" w:author="Cloud, Jason" w:date="2025-07-02T17:34:00Z" w16du:dateUtc="2025-07-03T00:34:00Z"/>
                <w:color w:val="000096"/>
                <w:lang w:eastAsia="de-DE"/>
              </w:rPr>
            </w:pPr>
            <w:ins w:id="618"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619" w:author="Cloud, Jason" w:date="2025-07-02T17:34:00Z" w16du:dateUtc="2025-07-03T00:34:00Z"/>
                <w:color w:val="000000"/>
                <w:lang w:eastAsia="de-DE"/>
              </w:rPr>
            </w:pPr>
            <w:ins w:id="62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21" w:author="Cloud, Jason" w:date="2025-07-02T17:48:00Z" w16du:dateUtc="2025-07-03T00:48:00Z">
              <w:r w:rsidR="00864448">
                <w:rPr>
                  <w:color w:val="993200"/>
                  <w:lang w:eastAsia="de-DE"/>
                </w:rPr>
                <w:t>8</w:t>
              </w:r>
            </w:ins>
            <w:ins w:id="62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623" w:author="Cloud, Jason" w:date="2025-07-02T17:34:00Z" w16du:dateUtc="2025-07-03T00:34:00Z"/>
                <w:color w:val="000000"/>
                <w:lang w:eastAsia="de-DE"/>
              </w:rPr>
            </w:pPr>
            <w:ins w:id="62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625" w:author="Cloud, Jason" w:date="2025-07-02T17:34:00Z" w16du:dateUtc="2025-07-03T00:34:00Z"/>
                <w:color w:val="000000"/>
                <w:lang w:eastAsia="de-DE"/>
              </w:rPr>
            </w:pPr>
            <w:ins w:id="626"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627" w:author="Cloud, Jason" w:date="2025-07-02T17:34:00Z" w16du:dateUtc="2025-07-03T00:34:00Z"/>
                <w:color w:val="000000"/>
                <w:lang w:eastAsia="de-DE"/>
              </w:rPr>
            </w:pPr>
            <w:ins w:id="628"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629" w:author="Cloud, Jason" w:date="2025-07-02T17:34:00Z" w16du:dateUtc="2025-07-03T00:34:00Z"/>
                <w:color w:val="000000"/>
                <w:lang w:eastAsia="de-DE"/>
              </w:rPr>
            </w:pPr>
            <w:ins w:id="6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631" w:author="Cloud, Jason" w:date="2025-07-02T17:34:00Z" w16du:dateUtc="2025-07-03T00:34:00Z"/>
                <w:color w:val="000000"/>
                <w:lang w:eastAsia="de-DE"/>
              </w:rPr>
            </w:pPr>
            <w:ins w:id="632"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633" w:author="Cloud, Jason" w:date="2025-07-02T17:34:00Z" w16du:dateUtc="2025-07-03T00:34:00Z"/>
                <w:color w:val="000000"/>
                <w:lang w:eastAsia="de-DE"/>
              </w:rPr>
            </w:pPr>
            <w:ins w:id="634"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635" w:author="Cloud, Jason" w:date="2025-07-02T17:34:00Z" w16du:dateUtc="2025-07-03T00:34:00Z"/>
                <w:color w:val="000000"/>
                <w:lang w:eastAsia="de-DE"/>
              </w:rPr>
            </w:pPr>
            <w:ins w:id="636"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637" w:author="Cloud, Jason" w:date="2025-07-02T17:34:00Z" w16du:dateUtc="2025-07-03T00:34:00Z"/>
                <w:color w:val="000000"/>
                <w:lang w:eastAsia="de-DE"/>
              </w:rPr>
            </w:pPr>
            <w:ins w:id="6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639" w:author="Cloud, Jason" w:date="2025-07-02T17:34:00Z" w16du:dateUtc="2025-07-03T00:34:00Z"/>
                <w:color w:val="000000"/>
                <w:lang w:eastAsia="de-DE"/>
              </w:rPr>
            </w:pPr>
            <w:ins w:id="640"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641" w:author="Cloud, Jason" w:date="2025-07-02T17:34:00Z" w16du:dateUtc="2025-07-03T00:34:00Z"/>
                <w:color w:val="000000"/>
                <w:lang w:eastAsia="de-DE"/>
              </w:rPr>
            </w:pPr>
            <w:ins w:id="642"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643" w:author="Cloud, Jason" w:date="2025-07-02T17:34:00Z" w16du:dateUtc="2025-07-03T00:34:00Z"/>
                <w:color w:val="000000"/>
                <w:lang w:eastAsia="de-DE"/>
              </w:rPr>
            </w:pPr>
            <w:ins w:id="644"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645" w:author="Cloud, Jason" w:date="2025-07-02T17:34:00Z" w16du:dateUtc="2025-07-03T00:34:00Z"/>
                <w:color w:val="000000"/>
                <w:lang w:eastAsia="de-DE"/>
              </w:rPr>
            </w:pPr>
            <w:ins w:id="64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647" w:author="Cloud, Jason" w:date="2025-07-02T17:34:00Z" w16du:dateUtc="2025-07-03T00:34:00Z"/>
                <w:color w:val="000000"/>
                <w:lang w:eastAsia="de-DE"/>
              </w:rPr>
            </w:pPr>
            <w:ins w:id="648"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649" w:author="Cloud, Jason" w:date="2025-07-02T17:34:00Z" w16du:dateUtc="2025-07-03T00:34:00Z"/>
                <w:color w:val="000000"/>
                <w:lang w:eastAsia="de-DE"/>
              </w:rPr>
            </w:pPr>
            <w:ins w:id="650"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651" w:author="Cloud, Jason" w:date="2025-07-02T17:34:00Z" w16du:dateUtc="2025-07-03T00:34:00Z"/>
                <w:color w:val="000096"/>
                <w:lang w:eastAsia="de-DE"/>
              </w:rPr>
            </w:pPr>
            <w:ins w:id="652"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653" w:author="Cloud, Jason" w:date="2025-07-02T17:34:00Z" w16du:dateUtc="2025-07-03T00:34:00Z"/>
                <w:color w:val="000096"/>
                <w:lang w:eastAsia="de-DE"/>
              </w:rPr>
            </w:pPr>
            <w:ins w:id="654"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655" w:author="Cloud, Jason" w:date="2025-07-02T17:34:00Z" w16du:dateUtc="2025-07-03T00:34:00Z"/>
                <w:color w:val="000000"/>
                <w:lang w:eastAsia="de-DE"/>
              </w:rPr>
            </w:pPr>
            <w:ins w:id="65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57" w:author="Cloud, Jason" w:date="2025-07-02T17:48:00Z" w16du:dateUtc="2025-07-03T00:48:00Z">
              <w:r w:rsidR="00864448">
                <w:rPr>
                  <w:color w:val="993200"/>
                  <w:lang w:eastAsia="de-DE"/>
                </w:rPr>
                <w:t>9</w:t>
              </w:r>
            </w:ins>
            <w:ins w:id="65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659" w:author="Cloud, Jason" w:date="2025-07-02T17:34:00Z" w16du:dateUtc="2025-07-03T00:34:00Z"/>
                <w:color w:val="000000"/>
                <w:lang w:eastAsia="de-DE"/>
              </w:rPr>
            </w:pPr>
            <w:ins w:id="66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661" w:author="Cloud, Jason" w:date="2025-07-02T17:34:00Z" w16du:dateUtc="2025-07-03T00:34:00Z"/>
                <w:color w:val="000000"/>
                <w:lang w:eastAsia="de-DE"/>
              </w:rPr>
            </w:pPr>
            <w:ins w:id="662"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663" w:author="Cloud, Jason" w:date="2025-07-02T17:34:00Z" w16du:dateUtc="2025-07-03T00:34:00Z"/>
                <w:color w:val="000000"/>
                <w:lang w:eastAsia="de-DE"/>
              </w:rPr>
            </w:pPr>
            <w:ins w:id="664"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665" w:author="Cloud, Jason" w:date="2025-07-02T17:34:00Z" w16du:dateUtc="2025-07-03T00:34:00Z"/>
                <w:color w:val="000000"/>
                <w:lang w:eastAsia="de-DE"/>
              </w:rPr>
            </w:pPr>
            <w:ins w:id="66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667" w:author="Cloud, Jason" w:date="2025-07-02T17:34:00Z" w16du:dateUtc="2025-07-03T00:34:00Z"/>
                <w:color w:val="000000"/>
                <w:lang w:eastAsia="de-DE"/>
              </w:rPr>
            </w:pPr>
            <w:ins w:id="668"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669" w:author="Cloud, Jason" w:date="2025-07-02T17:34:00Z" w16du:dateUtc="2025-07-03T00:34:00Z"/>
                <w:color w:val="000000"/>
                <w:lang w:eastAsia="de-DE"/>
              </w:rPr>
            </w:pPr>
            <w:ins w:id="670"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671" w:author="Cloud, Jason" w:date="2025-07-02T17:34:00Z" w16du:dateUtc="2025-07-03T00:34:00Z"/>
                <w:color w:val="000000"/>
                <w:lang w:eastAsia="de-DE"/>
              </w:rPr>
            </w:pPr>
            <w:ins w:id="672"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673" w:author="Cloud, Jason" w:date="2025-07-02T17:34:00Z" w16du:dateUtc="2025-07-03T00:34:00Z"/>
                <w:color w:val="000000"/>
                <w:lang w:eastAsia="de-DE"/>
              </w:rPr>
            </w:pPr>
            <w:ins w:id="67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675" w:author="Cloud, Jason" w:date="2025-07-02T17:34:00Z" w16du:dateUtc="2025-07-03T00:34:00Z"/>
                <w:color w:val="000000"/>
                <w:lang w:eastAsia="de-DE"/>
              </w:rPr>
            </w:pPr>
            <w:ins w:id="676"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677" w:author="Cloud, Jason" w:date="2025-07-02T17:34:00Z" w16du:dateUtc="2025-07-03T00:34:00Z"/>
                <w:color w:val="000000"/>
                <w:lang w:eastAsia="de-DE"/>
              </w:rPr>
            </w:pPr>
            <w:ins w:id="678"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679" w:author="Cloud, Jason" w:date="2025-07-02T17:34:00Z" w16du:dateUtc="2025-07-03T00:34:00Z"/>
                <w:color w:val="000000"/>
                <w:lang w:eastAsia="de-DE"/>
              </w:rPr>
            </w:pPr>
            <w:ins w:id="680"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681" w:author="Cloud, Jason" w:date="2025-07-02T17:34:00Z" w16du:dateUtc="2025-07-03T00:34:00Z"/>
                <w:color w:val="000000"/>
                <w:lang w:eastAsia="de-DE"/>
              </w:rPr>
            </w:pPr>
            <w:ins w:id="68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683" w:author="Cloud, Jason" w:date="2025-07-02T17:34:00Z" w16du:dateUtc="2025-07-03T00:34:00Z"/>
                <w:color w:val="000000"/>
                <w:lang w:eastAsia="de-DE"/>
              </w:rPr>
            </w:pPr>
            <w:ins w:id="684"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685" w:author="Cloud, Jason" w:date="2025-07-02T17:34:00Z" w16du:dateUtc="2025-07-03T00:34:00Z"/>
                <w:color w:val="000000"/>
                <w:lang w:eastAsia="de-DE"/>
              </w:rPr>
            </w:pPr>
            <w:ins w:id="686"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687" w:author="Cloud, Jason" w:date="2025-07-02T17:34:00Z" w16du:dateUtc="2025-07-03T00:34:00Z"/>
                <w:color w:val="000096"/>
                <w:lang w:eastAsia="de-DE"/>
              </w:rPr>
            </w:pPr>
            <w:ins w:id="688"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689" w:author="Cloud, Jason" w:date="2025-07-02T17:34:00Z" w16du:dateUtc="2025-07-03T00:34:00Z"/>
                <w:color w:val="000096"/>
                <w:lang w:eastAsia="de-DE"/>
              </w:rPr>
            </w:pPr>
            <w:ins w:id="690"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691" w:author="Cloud, Jason" w:date="2025-07-02T17:34:00Z" w16du:dateUtc="2025-07-03T00:34:00Z"/>
                <w:color w:val="000000"/>
                <w:lang w:eastAsia="de-DE"/>
              </w:rPr>
            </w:pPr>
            <w:ins w:id="69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693" w:author="Cloud, Jason" w:date="2025-07-02T17:48:00Z" w16du:dateUtc="2025-07-03T00:48:00Z">
              <w:r w:rsidR="00864448">
                <w:rPr>
                  <w:color w:val="993200"/>
                  <w:lang w:eastAsia="de-DE"/>
                </w:rPr>
                <w:t>0</w:t>
              </w:r>
            </w:ins>
            <w:ins w:id="69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695" w:author="Cloud, Jason" w:date="2025-07-02T17:34:00Z" w16du:dateUtc="2025-07-03T00:34:00Z"/>
                <w:color w:val="000000"/>
                <w:lang w:eastAsia="de-DE"/>
              </w:rPr>
            </w:pPr>
            <w:ins w:id="69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697" w:author="Cloud, Jason" w:date="2025-07-02T17:34:00Z" w16du:dateUtc="2025-07-03T00:34:00Z"/>
                <w:color w:val="000000"/>
                <w:lang w:eastAsia="de-DE"/>
              </w:rPr>
            </w:pPr>
            <w:ins w:id="698"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699" w:author="Cloud, Jason" w:date="2025-07-02T17:34:00Z" w16du:dateUtc="2025-07-03T00:34:00Z"/>
                <w:color w:val="000000"/>
                <w:lang w:eastAsia="de-DE"/>
              </w:rPr>
            </w:pPr>
            <w:ins w:id="700"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701" w:author="Cloud, Jason" w:date="2025-07-02T17:34:00Z" w16du:dateUtc="2025-07-03T00:34:00Z"/>
                <w:color w:val="000000"/>
                <w:lang w:eastAsia="de-DE"/>
              </w:rPr>
            </w:pPr>
            <w:ins w:id="7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703" w:author="Cloud, Jason" w:date="2025-07-02T17:34:00Z" w16du:dateUtc="2025-07-03T00:34:00Z"/>
                <w:color w:val="000000"/>
                <w:lang w:eastAsia="de-DE"/>
              </w:rPr>
            </w:pPr>
            <w:ins w:id="704"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705" w:author="Cloud, Jason" w:date="2025-07-02T17:34:00Z" w16du:dateUtc="2025-07-03T00:34:00Z"/>
                <w:color w:val="000000"/>
                <w:lang w:eastAsia="de-DE"/>
              </w:rPr>
            </w:pPr>
            <w:ins w:id="706"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707" w:author="Cloud, Jason" w:date="2025-07-02T17:34:00Z" w16du:dateUtc="2025-07-03T00:34:00Z"/>
                <w:color w:val="000000"/>
                <w:lang w:eastAsia="de-DE"/>
              </w:rPr>
            </w:pPr>
            <w:ins w:id="70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709" w:author="Cloud, Jason" w:date="2025-07-02T17:34:00Z" w16du:dateUtc="2025-07-03T00:34:00Z"/>
                <w:color w:val="000000"/>
                <w:lang w:eastAsia="de-DE"/>
              </w:rPr>
            </w:pPr>
            <w:ins w:id="710" w:author="Cloud, Jason" w:date="2025-07-02T17:34:00Z" w16du:dateUtc="2025-07-03T00:34:00Z">
              <w:r>
                <w:rPr>
                  <w:color w:val="000000"/>
                  <w:lang w:eastAsia="de-DE"/>
                </w:rPr>
                <w:lastRenderedPageBreak/>
                <w:t xml:space="preserve">            https://distribution-b.com-provider-service.ms.as.3gppservices.org/1/cmmf-b/1.3gp</w:t>
              </w:r>
            </w:ins>
          </w:p>
          <w:p w14:paraId="1F6C1891" w14:textId="77777777" w:rsidR="00075A6C" w:rsidRDefault="00075A6C" w:rsidP="006009BA">
            <w:pPr>
              <w:pStyle w:val="PL"/>
              <w:rPr>
                <w:ins w:id="711" w:author="Cloud, Jason" w:date="2025-07-02T17:34:00Z" w16du:dateUtc="2025-07-03T00:34:00Z"/>
                <w:color w:val="000000"/>
                <w:lang w:eastAsia="de-DE"/>
              </w:rPr>
            </w:pPr>
            <w:ins w:id="712"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713" w:author="Cloud, Jason" w:date="2025-07-02T17:34:00Z" w16du:dateUtc="2025-07-03T00:34:00Z"/>
                <w:color w:val="000000"/>
                <w:lang w:eastAsia="de-DE"/>
              </w:rPr>
            </w:pPr>
            <w:ins w:id="71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715" w:author="Cloud, Jason" w:date="2025-07-02T17:34:00Z" w16du:dateUtc="2025-07-03T00:34:00Z"/>
                <w:color w:val="000000"/>
                <w:lang w:eastAsia="de-DE"/>
              </w:rPr>
            </w:pPr>
            <w:ins w:id="716"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717" w:author="Cloud, Jason" w:date="2025-07-02T17:34:00Z" w16du:dateUtc="2025-07-03T00:34:00Z"/>
                <w:color w:val="000096"/>
                <w:lang w:eastAsia="de-DE"/>
              </w:rPr>
            </w:pPr>
            <w:ins w:id="718"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719" w:author="Cloud, Jason (7/18/25)" w:date="2025-07-19T11:47:00Z" w16du:dateUtc="2025-07-19T18:47:00Z"/>
                <w:color w:val="000096"/>
                <w:lang w:eastAsia="de-DE"/>
              </w:rPr>
            </w:pPr>
            <w:ins w:id="720"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721" w:author="Cloud, Jason" w:date="2025-07-02T17:34:00Z" w16du:dateUtc="2025-07-03T00:34:00Z"/>
                <w:color w:val="000096"/>
                <w:lang w:eastAsia="de-DE"/>
              </w:rPr>
            </w:pPr>
            <w:ins w:id="722"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723" w:author="Cloud, Jason" w:date="2025-07-02T17:34:00Z" w16du:dateUtc="2025-07-03T00:34:00Z"/>
                <w:color w:val="000000"/>
                <w:lang w:eastAsia="de-DE"/>
              </w:rPr>
            </w:pPr>
            <w:ins w:id="724"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25" w:author="Cloud, Jason" w:date="2025-07-02T17:48:00Z" w16du:dateUtc="2025-07-03T00:48:00Z">
              <w:r w:rsidR="00864448">
                <w:rPr>
                  <w:color w:val="993200"/>
                  <w:lang w:eastAsia="de-DE"/>
                </w:rPr>
                <w:t>16</w:t>
              </w:r>
            </w:ins>
            <w:ins w:id="726"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727" w:author="Cloud, Jason" w:date="2025-07-02T17:34:00Z" w16du:dateUtc="2025-07-03T00:34:00Z"/>
                <w:color w:val="000000"/>
                <w:lang w:eastAsia="de-DE"/>
              </w:rPr>
            </w:pPr>
            <w:ins w:id="72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729" w:author="Cloud, Jason" w:date="2025-07-02T17:34:00Z" w16du:dateUtc="2025-07-03T00:34:00Z"/>
                <w:color w:val="000000"/>
                <w:lang w:eastAsia="de-DE"/>
              </w:rPr>
            </w:pPr>
            <w:ins w:id="730"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731" w:author="Cloud, Jason" w:date="2025-07-02T17:34:00Z" w16du:dateUtc="2025-07-03T00:34:00Z"/>
                <w:color w:val="000000"/>
                <w:lang w:eastAsia="de-DE"/>
              </w:rPr>
            </w:pPr>
            <w:ins w:id="732"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733" w:author="Cloud, Jason" w:date="2025-07-02T17:34:00Z" w16du:dateUtc="2025-07-03T00:34:00Z"/>
                <w:color w:val="000000"/>
                <w:lang w:eastAsia="de-DE"/>
              </w:rPr>
            </w:pPr>
            <w:ins w:id="73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735" w:author="Cloud, Jason" w:date="2025-07-02T17:34:00Z" w16du:dateUtc="2025-07-03T00:34:00Z"/>
                <w:color w:val="000000"/>
                <w:lang w:eastAsia="de-DE"/>
              </w:rPr>
            </w:pPr>
            <w:ins w:id="736"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737" w:author="Cloud, Jason" w:date="2025-07-02T17:34:00Z" w16du:dateUtc="2025-07-03T00:34:00Z"/>
                <w:color w:val="000000"/>
                <w:lang w:eastAsia="de-DE"/>
              </w:rPr>
            </w:pPr>
            <w:ins w:id="738"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739" w:author="Cloud, Jason" w:date="2025-07-02T17:34:00Z" w16du:dateUtc="2025-07-03T00:34:00Z"/>
                <w:color w:val="000000"/>
                <w:lang w:eastAsia="de-DE"/>
              </w:rPr>
            </w:pPr>
            <w:ins w:id="74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741" w:author="Cloud, Jason" w:date="2025-07-02T17:34:00Z" w16du:dateUtc="2025-07-03T00:34:00Z"/>
                <w:color w:val="000000"/>
                <w:lang w:eastAsia="de-DE"/>
              </w:rPr>
            </w:pPr>
            <w:ins w:id="742"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743" w:author="Cloud, Jason" w:date="2025-07-02T17:34:00Z" w16du:dateUtc="2025-07-03T00:34:00Z"/>
                <w:color w:val="000000"/>
                <w:lang w:eastAsia="de-DE"/>
              </w:rPr>
            </w:pPr>
            <w:ins w:id="744"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745" w:author="Cloud, Jason" w:date="2025-07-02T17:34:00Z" w16du:dateUtc="2025-07-03T00:34:00Z"/>
                <w:color w:val="000000"/>
                <w:lang w:eastAsia="de-DE"/>
              </w:rPr>
            </w:pPr>
            <w:ins w:id="74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747" w:author="Cloud, Jason" w:date="2025-07-02T17:34:00Z" w16du:dateUtc="2025-07-03T00:34:00Z"/>
                <w:color w:val="000000"/>
                <w:lang w:eastAsia="de-DE"/>
              </w:rPr>
            </w:pPr>
            <w:ins w:id="748"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749" w:author="Cloud, Jason" w:date="2025-07-02T17:34:00Z" w16du:dateUtc="2025-07-03T00:34:00Z"/>
                <w:color w:val="000096"/>
                <w:lang w:eastAsia="de-DE"/>
              </w:rPr>
            </w:pPr>
            <w:ins w:id="750"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751" w:author="Cloud, Jason" w:date="2025-07-02T17:34:00Z" w16du:dateUtc="2025-07-03T00:34:00Z"/>
                <w:color w:val="000096"/>
                <w:lang w:eastAsia="de-DE"/>
              </w:rPr>
            </w:pPr>
            <w:ins w:id="752"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753" w:author="Cloud, Jason" w:date="2025-07-02T17:34:00Z" w16du:dateUtc="2025-07-03T00:34:00Z"/>
                <w:color w:val="000096"/>
                <w:lang w:eastAsia="de-DE"/>
              </w:rPr>
            </w:pPr>
            <w:ins w:id="754"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755" w:author="Cloud, Jason" w:date="2025-07-14T13:36:00Z" w16du:dateUtc="2025-07-14T20:36:00Z"/>
        </w:rPr>
      </w:pPr>
      <w:ins w:id="756"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757" w:author="Cloud, Jason" w:date="2025-07-14T13:36:00Z" w16du:dateUtc="2025-07-14T20:36:00Z"/>
        </w:rPr>
      </w:pPr>
      <w:ins w:id="758" w:author="Cloud, Jason" w:date="2025-07-14T13:36:00Z" w16du:dateUtc="2025-07-14T20:36:00Z">
        <w:r>
          <w:t>Y.3.1</w:t>
        </w:r>
        <w:r>
          <w:tab/>
          <w:t>General</w:t>
        </w:r>
      </w:ins>
    </w:p>
    <w:p w14:paraId="6F92D086" w14:textId="6163FF37" w:rsidR="009E6C7B" w:rsidRDefault="009E6C7B" w:rsidP="009E6C7B">
      <w:pPr>
        <w:rPr>
          <w:ins w:id="759" w:author="Cloud, Jason" w:date="2025-07-14T13:36:00Z" w16du:dateUtc="2025-07-14T20:36:00Z"/>
        </w:rPr>
      </w:pPr>
      <w:ins w:id="760" w:author="Cloud, Jason" w:date="2025-07-14T13:36:00Z" w16du:dateUtc="2025-07-14T20:36:00Z">
        <w:r>
          <w:t xml:space="preserve">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in particular the Downloader sub-function) specified in clause 13.2.1 to enable download and decoding of media resources encoded within CMMF </w:t>
        </w:r>
      </w:ins>
      <w:ins w:id="761" w:author="Cloud, Jason (7/22/25)" w:date="2025-07-22T18:14:00Z" w16du:dateUtc="2025-07-23T01:14:00Z">
        <w:r w:rsidR="00435A7B">
          <w:t>transport resources</w:t>
        </w:r>
      </w:ins>
      <w:ins w:id="762" w:author="Cloud, Jason" w:date="2025-07-14T13:36:00Z" w16du:dateUtc="2025-07-14T20:36:00Z">
        <w:r>
          <w:t>.</w:t>
        </w:r>
      </w:ins>
    </w:p>
    <w:p w14:paraId="6E56A4CE" w14:textId="77777777" w:rsidR="009E6C7B" w:rsidRDefault="009E6C7B" w:rsidP="009E6C7B">
      <w:pPr>
        <w:pStyle w:val="Heading3"/>
        <w:rPr>
          <w:ins w:id="763" w:author="Cloud, Jason" w:date="2025-07-14T13:36:00Z" w16du:dateUtc="2025-07-14T20:36:00Z"/>
        </w:rPr>
      </w:pPr>
      <w:ins w:id="764"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765" w:author="Cloud, Jason" w:date="2025-07-14T13:36:00Z" w16du:dateUtc="2025-07-14T20:36:00Z"/>
        </w:rPr>
      </w:pPr>
      <w:ins w:id="766" w:author="Cloud, Jason" w:date="2025-07-14T13:36:00Z" w16du:dateUtc="2025-07-14T20:36:00Z">
        <w:r>
          <w:t>Y.3.2.1</w:t>
        </w:r>
        <w:r>
          <w:tab/>
          <w:t>Overview</w:t>
        </w:r>
      </w:ins>
    </w:p>
    <w:p w14:paraId="6FEE7280" w14:textId="77777777" w:rsidR="009E6C7B" w:rsidRDefault="009E6C7B" w:rsidP="009E6C7B">
      <w:pPr>
        <w:rPr>
          <w:ins w:id="767" w:author="Cloud, Jason" w:date="2025-07-14T13:36:00Z" w16du:dateUtc="2025-07-14T20:36:00Z"/>
        </w:rPr>
      </w:pPr>
      <w:ins w:id="768"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769" w:author="Cloud, Jason" w:date="2025-07-14T13:36:00Z" w16du:dateUtc="2025-07-14T20:36:00Z"/>
        </w:rPr>
      </w:pPr>
      <w:ins w:id="770" w:author="Cloud, Jason" w:date="2025-07-14T13:36:00Z" w16du:dateUtc="2025-07-14T20:36:00Z">
        <w:r>
          <w:t>1.</w:t>
        </w:r>
        <w:r>
          <w:tab/>
          <w:t>A 5GMSd AS is provisioned to ingest media resources at reference point M2d.</w:t>
        </w:r>
      </w:ins>
    </w:p>
    <w:p w14:paraId="364D6BBA" w14:textId="1D1B918E" w:rsidR="009E6C7B" w:rsidRDefault="009E6C7B" w:rsidP="009E6C7B">
      <w:pPr>
        <w:pStyle w:val="B1"/>
        <w:rPr>
          <w:ins w:id="771" w:author="Cloud, Jason" w:date="2025-07-14T13:36:00Z" w16du:dateUtc="2025-07-14T20:36:00Z"/>
        </w:rPr>
      </w:pPr>
      <w:ins w:id="772" w:author="Cloud, Jason" w:date="2025-07-14T13:36:00Z" w16du:dateUtc="2025-07-14T20:36:00Z">
        <w:r>
          <w:t>2.</w:t>
        </w:r>
        <w:r>
          <w:tab/>
          <w:t xml:space="preserve">Media resources ingested at reference point M2d are encoded into CMMF </w:t>
        </w:r>
      </w:ins>
      <w:ins w:id="773" w:author="Cloud, Jason (7/22/25)" w:date="2025-07-22T18:15:00Z" w16du:dateUtc="2025-07-23T01:15:00Z">
        <w:r w:rsidR="00435A7B">
          <w:t>transport resources</w:t>
        </w:r>
      </w:ins>
      <w:ins w:id="774" w:author="Cloud, Jason" w:date="2025-07-14T13:36:00Z" w16du:dateUtc="2025-07-14T20:36:00Z">
        <w:r>
          <w:t xml:space="preserve">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775" w:author="Cloud, Jason" w:date="2025-07-14T13:36:00Z" w16du:dateUtc="2025-07-14T20:36:00Z"/>
        </w:rPr>
      </w:pPr>
      <w:ins w:id="776"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777" w:author="Cloud, Jason" w:date="2025-07-14T13:36:00Z" w16du:dateUtc="2025-07-14T20:36:00Z"/>
        </w:rPr>
      </w:pPr>
      <w:ins w:id="778" w:author="Cloud, Jason" w:date="2025-07-14T13:36:00Z" w16du:dateUtc="2025-07-14T20:36:00Z">
        <w:r>
          <w:t>This implementation example is illustrated in figure </w:t>
        </w:r>
        <w:r>
          <w:rPr>
            <w:highlight w:val="yellow"/>
          </w:rPr>
          <w:t>Y</w:t>
        </w:r>
        <w:r w:rsidRPr="008859A7">
          <w:t>.3.2.1-1</w:t>
        </w:r>
        <w:r>
          <w:t>.</w:t>
        </w:r>
      </w:ins>
    </w:p>
    <w:p w14:paraId="1E73076F" w14:textId="1F7E69A8" w:rsidR="00C05AE8" w:rsidRDefault="009754CD" w:rsidP="00C05AE8">
      <w:pPr>
        <w:rPr>
          <w:ins w:id="779" w:author="Cloud, Jason" w:date="2025-07-03T11:15:00Z" w16du:dateUtc="2025-07-03T18:15:00Z"/>
          <w:noProof/>
        </w:rPr>
      </w:pPr>
      <w:ins w:id="780" w:author="Cloud, Jason" w:date="2025-05-12T20:10:00Z" w16du:dateUtc="2025-05-13T03:10:00Z">
        <w:r>
          <w:rPr>
            <w:noProof/>
          </w:rPr>
          <w:object w:dxaOrig="19906" w:dyaOrig="11281" w14:anchorId="4934C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74.2pt;mso-width-percent:0;mso-height-percent:0;mso-width-percent:0;mso-height-percent:0" o:ole="">
              <v:imagedata r:id="rId20" o:title="" croptop="1674f" cropbottom="1819f" cropleft="839f" cropright="766f"/>
            </v:shape>
            <o:OLEObject Type="Embed" ProgID="Visio.Drawing.15" ShapeID="_x0000_i1025" DrawAspect="Content" ObjectID="_1814782588" r:id="rId21"/>
          </w:object>
        </w:r>
      </w:ins>
    </w:p>
    <w:p w14:paraId="3DF0EB37" w14:textId="71B0BE1B" w:rsidR="00C05AE8" w:rsidRDefault="00C05AE8" w:rsidP="00C05AE8">
      <w:pPr>
        <w:pStyle w:val="TF"/>
        <w:rPr>
          <w:ins w:id="781" w:author="Cloud, Jason" w:date="2025-07-03T11:15:00Z" w16du:dateUtc="2025-07-03T18:15:00Z"/>
        </w:rPr>
      </w:pPr>
      <w:ins w:id="782"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783" w:author="Cloud, Jason" w:date="2025-07-14T13:37:00Z" w16du:dateUtc="2025-07-14T20:37:00Z"/>
        </w:rPr>
      </w:pPr>
      <w:ins w:id="784"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785" w:author="Cloud, Jason" w:date="2025-07-14T13:37:00Z" w16du:dateUtc="2025-07-14T20:37:00Z"/>
        </w:rPr>
      </w:pPr>
      <w:ins w:id="786" w:author="Cloud, Jason" w:date="2025-07-14T13:37:00Z" w16du:dateUtc="2025-07-14T20:37:00Z">
        <w:r>
          <w:t>Y.3.2.2</w:t>
        </w:r>
        <w:r>
          <w:tab/>
          <w:t>Provisioning Session provisioning</w:t>
        </w:r>
      </w:ins>
    </w:p>
    <w:p w14:paraId="0BFB3BF6" w14:textId="2E77944D" w:rsidR="009E6C7B" w:rsidRDefault="009E6C7B" w:rsidP="009E6C7B">
      <w:pPr>
        <w:rPr>
          <w:ins w:id="787" w:author="Cloud, Jason" w:date="2025-07-14T13:37:00Z" w16du:dateUtc="2025-07-14T20:37:00Z"/>
        </w:rPr>
      </w:pPr>
      <w:ins w:id="788"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789" w:author="Cloud, Jason" w:date="2025-07-03T11:16:00Z" w16du:dateUtc="2025-07-03T18:16:00Z"/>
        </w:rPr>
      </w:pPr>
      <w:ins w:id="790" w:author="Cloud, Jason" w:date="2025-07-03T11:16:00Z" w16du:dateUtc="2025-07-03T18:16:00Z">
        <w:r>
          <w:t xml:space="preserve">Table </w:t>
        </w:r>
      </w:ins>
      <w:ins w:id="791" w:author="Cloud, Jason" w:date="2025-07-03T11:17:00Z" w16du:dateUtc="2025-07-03T18:17:00Z">
        <w:r w:rsidRPr="008D328E">
          <w:rPr>
            <w:highlight w:val="yellow"/>
          </w:rPr>
          <w:t>Y</w:t>
        </w:r>
      </w:ins>
      <w:ins w:id="792" w:author="Cloud, Jason" w:date="2025-07-03T11:16:00Z" w16du:dateUtc="2025-07-03T18:16: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793" w:author="Cloud, Jason" w:date="2025-07-03T11:16:00Z"/>
        </w:trPr>
        <w:tc>
          <w:tcPr>
            <w:tcW w:w="3325" w:type="dxa"/>
          </w:tcPr>
          <w:p w14:paraId="53F06A4B" w14:textId="77777777" w:rsidR="00C05AE8" w:rsidRDefault="00C05AE8" w:rsidP="006009BA">
            <w:pPr>
              <w:pStyle w:val="TAH"/>
              <w:rPr>
                <w:ins w:id="794" w:author="Cloud, Jason" w:date="2025-07-03T11:16:00Z" w16du:dateUtc="2025-07-03T18:16:00Z"/>
              </w:rPr>
            </w:pPr>
            <w:ins w:id="795" w:author="Cloud, Jason" w:date="2025-07-03T11:16:00Z" w16du:dateUtc="2025-07-03T18:16:00Z">
              <w:r>
                <w:t>Property name</w:t>
              </w:r>
            </w:ins>
          </w:p>
        </w:tc>
        <w:tc>
          <w:tcPr>
            <w:tcW w:w="3690" w:type="dxa"/>
          </w:tcPr>
          <w:p w14:paraId="492A9BA2" w14:textId="77777777" w:rsidR="00C05AE8" w:rsidRDefault="00C05AE8" w:rsidP="006009BA">
            <w:pPr>
              <w:pStyle w:val="TAH"/>
              <w:rPr>
                <w:ins w:id="796" w:author="Cloud, Jason" w:date="2025-07-03T11:16:00Z" w16du:dateUtc="2025-07-03T18:16:00Z"/>
              </w:rPr>
            </w:pPr>
            <w:ins w:id="797" w:author="Cloud, Jason" w:date="2025-07-03T11:16:00Z" w16du:dateUtc="2025-07-03T18:16:00Z">
              <w:r>
                <w:t>Property value</w:t>
              </w:r>
            </w:ins>
          </w:p>
        </w:tc>
        <w:tc>
          <w:tcPr>
            <w:tcW w:w="2700" w:type="dxa"/>
          </w:tcPr>
          <w:p w14:paraId="02A16E45" w14:textId="77777777" w:rsidR="00C05AE8" w:rsidRDefault="00C05AE8" w:rsidP="006009BA">
            <w:pPr>
              <w:pStyle w:val="TAH"/>
              <w:rPr>
                <w:ins w:id="798" w:author="Cloud, Jason" w:date="2025-07-03T11:16:00Z" w16du:dateUtc="2025-07-03T18:16:00Z"/>
              </w:rPr>
            </w:pPr>
            <w:ins w:id="799" w:author="Cloud, Jason" w:date="2025-07-03T11:16:00Z" w16du:dateUtc="2025-07-03T18:16:00Z">
              <w:r>
                <w:t>Assigned by</w:t>
              </w:r>
            </w:ins>
          </w:p>
        </w:tc>
      </w:tr>
      <w:tr w:rsidR="00C05AE8" w14:paraId="0E196C7D" w14:textId="77777777" w:rsidTr="006009BA">
        <w:trPr>
          <w:ins w:id="800" w:author="Cloud, Jason" w:date="2025-07-03T11:16:00Z"/>
        </w:trPr>
        <w:tc>
          <w:tcPr>
            <w:tcW w:w="3325" w:type="dxa"/>
          </w:tcPr>
          <w:p w14:paraId="30E00FED" w14:textId="77777777" w:rsidR="00C05AE8" w:rsidRPr="00057385" w:rsidRDefault="00C05AE8" w:rsidP="006009BA">
            <w:pPr>
              <w:pStyle w:val="TAL"/>
              <w:rPr>
                <w:ins w:id="801" w:author="Cloud, Jason" w:date="2025-07-03T11:16:00Z" w16du:dateUtc="2025-07-03T18:16:00Z"/>
                <w:rStyle w:val="Codechar"/>
              </w:rPr>
            </w:pPr>
            <w:ins w:id="802"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803" w:author="Cloud, Jason" w:date="2025-07-03T11:16:00Z" w16du:dateUtc="2025-07-03T18:16:00Z"/>
                <w:rFonts w:ascii="Courier New" w:hAnsi="Courier New" w:cs="Courier New"/>
                <w:w w:val="90"/>
                <w:szCs w:val="18"/>
              </w:rPr>
            </w:pPr>
            <w:ins w:id="804" w:author="Cloud, Jason" w:date="2025-07-03T11:16:00Z" w16du:dateUtc="2025-07-03T18:16:00Z">
              <w:r>
                <w:rPr>
                  <w:rStyle w:val="URLchar0"/>
                  <w:szCs w:val="18"/>
                </w:rPr>
                <w:t>provisioning</w:t>
              </w:r>
              <w:r w:rsidRPr="00057385">
                <w:rPr>
                  <w:rStyle w:val="URLchar0"/>
                  <w:szCs w:val="18"/>
                </w:rPr>
                <w:t>.</w:t>
              </w:r>
              <w:r>
                <w:rPr>
                  <w:rStyle w:val="URLchar0"/>
                  <w:szCs w:val="18"/>
                </w:rPr>
                <w:t>session.a</w:t>
              </w:r>
            </w:ins>
          </w:p>
        </w:tc>
        <w:tc>
          <w:tcPr>
            <w:tcW w:w="2700" w:type="dxa"/>
          </w:tcPr>
          <w:p w14:paraId="2633037C" w14:textId="77777777" w:rsidR="00C05AE8" w:rsidRDefault="00C05AE8" w:rsidP="006009BA">
            <w:pPr>
              <w:pStyle w:val="TAL"/>
              <w:rPr>
                <w:ins w:id="805" w:author="Cloud, Jason" w:date="2025-07-03T11:16:00Z" w16du:dateUtc="2025-07-03T18:16:00Z"/>
              </w:rPr>
            </w:pPr>
            <w:ins w:id="806" w:author="Cloud, Jason" w:date="2025-07-03T11:16:00Z" w16du:dateUtc="2025-07-03T18:16:00Z">
              <w:r>
                <w:t>Media AF</w:t>
              </w:r>
            </w:ins>
          </w:p>
        </w:tc>
      </w:tr>
      <w:tr w:rsidR="00C05AE8" w14:paraId="16EBCE50" w14:textId="77777777" w:rsidTr="006009BA">
        <w:trPr>
          <w:ins w:id="807" w:author="Cloud, Jason" w:date="2025-07-03T11:16:00Z"/>
        </w:trPr>
        <w:tc>
          <w:tcPr>
            <w:tcW w:w="3325" w:type="dxa"/>
          </w:tcPr>
          <w:p w14:paraId="0063B2FB" w14:textId="77777777" w:rsidR="00C05AE8" w:rsidRPr="00057385" w:rsidRDefault="00C05AE8" w:rsidP="006009BA">
            <w:pPr>
              <w:pStyle w:val="TAL"/>
              <w:rPr>
                <w:ins w:id="808" w:author="Cloud, Jason" w:date="2025-07-03T11:16:00Z" w16du:dateUtc="2025-07-03T18:16:00Z"/>
                <w:rStyle w:val="Codechar"/>
              </w:rPr>
            </w:pPr>
            <w:ins w:id="809"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810" w:author="Cloud, Jason" w:date="2025-07-03T11:16:00Z" w16du:dateUtc="2025-07-03T18:16:00Z"/>
                <w:rStyle w:val="URLchar0"/>
              </w:rPr>
            </w:pPr>
            <w:ins w:id="811"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812" w:author="Cloud, Jason" w:date="2025-07-03T11:16:00Z" w16du:dateUtc="2025-07-03T18:16:00Z"/>
              </w:rPr>
            </w:pPr>
            <w:ins w:id="813" w:author="Cloud, Jason" w:date="2025-07-03T11:16:00Z" w16du:dateUtc="2025-07-03T18:16:00Z">
              <w:r>
                <w:t>Media Application Provider</w:t>
              </w:r>
            </w:ins>
          </w:p>
        </w:tc>
      </w:tr>
      <w:tr w:rsidR="00C05AE8" w14:paraId="032BB8BE" w14:textId="77777777" w:rsidTr="006009BA">
        <w:trPr>
          <w:ins w:id="814" w:author="Cloud, Jason" w:date="2025-07-03T11:16:00Z"/>
        </w:trPr>
        <w:tc>
          <w:tcPr>
            <w:tcW w:w="3325" w:type="dxa"/>
          </w:tcPr>
          <w:p w14:paraId="6F568E11" w14:textId="77777777" w:rsidR="00C05AE8" w:rsidRPr="00057385" w:rsidRDefault="00C05AE8" w:rsidP="006009BA">
            <w:pPr>
              <w:pStyle w:val="TAL"/>
              <w:rPr>
                <w:ins w:id="815" w:author="Cloud, Jason" w:date="2025-07-03T11:16:00Z" w16du:dateUtc="2025-07-03T18:16:00Z"/>
                <w:rStyle w:val="Codechar"/>
              </w:rPr>
            </w:pPr>
            <w:ins w:id="816"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817" w:author="Cloud, Jason" w:date="2025-07-03T11:16:00Z" w16du:dateUtc="2025-07-03T18:16:00Z"/>
              </w:rPr>
            </w:pPr>
            <w:ins w:id="818" w:author="Cloud, Jason" w:date="2025-07-03T11:16:00Z" w16du:dateUtc="2025-07-03T18:16:00Z">
              <w:r w:rsidRPr="00057385">
                <w:rPr>
                  <w:rStyle w:val="URLchar0"/>
                  <w:szCs w:val="18"/>
                </w:rPr>
                <w:t>com.‌provider.‌service</w:t>
              </w:r>
            </w:ins>
          </w:p>
        </w:tc>
        <w:tc>
          <w:tcPr>
            <w:tcW w:w="2700" w:type="dxa"/>
            <w:vMerge/>
          </w:tcPr>
          <w:p w14:paraId="7FB2A332" w14:textId="77777777" w:rsidR="00C05AE8" w:rsidRDefault="00C05AE8" w:rsidP="006009BA">
            <w:pPr>
              <w:pStyle w:val="TAL"/>
              <w:rPr>
                <w:ins w:id="819" w:author="Cloud, Jason" w:date="2025-07-03T11:16:00Z" w16du:dateUtc="2025-07-03T18:16:00Z"/>
              </w:rPr>
            </w:pPr>
          </w:p>
        </w:tc>
      </w:tr>
      <w:tr w:rsidR="00C05AE8" w14:paraId="25748658" w14:textId="77777777" w:rsidTr="006009BA">
        <w:trPr>
          <w:ins w:id="820" w:author="Cloud, Jason" w:date="2025-07-03T11:16:00Z"/>
        </w:trPr>
        <w:tc>
          <w:tcPr>
            <w:tcW w:w="3325" w:type="dxa"/>
          </w:tcPr>
          <w:p w14:paraId="3F5B0300" w14:textId="77777777" w:rsidR="00C05AE8" w:rsidRPr="00057385" w:rsidRDefault="00C05AE8" w:rsidP="006009BA">
            <w:pPr>
              <w:pStyle w:val="TAL"/>
              <w:rPr>
                <w:ins w:id="821" w:author="Cloud, Jason" w:date="2025-07-03T11:16:00Z" w16du:dateUtc="2025-07-03T18:16:00Z"/>
                <w:rStyle w:val="Codechar"/>
              </w:rPr>
            </w:pPr>
            <w:ins w:id="822"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823" w:author="Cloud, Jason" w:date="2025-07-03T11:16:00Z" w16du:dateUtc="2025-07-03T18:16:00Z"/>
                <w:rFonts w:ascii="Courier New" w:hAnsi="Courier New" w:cs="Courier New"/>
                <w:w w:val="90"/>
                <w:szCs w:val="18"/>
              </w:rPr>
            </w:pPr>
            <w:ins w:id="824" w:author="Cloud, Jason" w:date="2025-07-03T11:16:00Z" w16du:dateUtc="2025-07-03T18:16:00Z">
              <w:r>
                <w:rPr>
                  <w:rStyle w:val="URLchar0"/>
                  <w:szCs w:val="18"/>
                </w:rPr>
                <w:t>dash.downlink.streaming</w:t>
              </w:r>
            </w:ins>
          </w:p>
        </w:tc>
        <w:tc>
          <w:tcPr>
            <w:tcW w:w="2700" w:type="dxa"/>
            <w:vMerge/>
          </w:tcPr>
          <w:p w14:paraId="049D6691" w14:textId="77777777" w:rsidR="00C05AE8" w:rsidRDefault="00C05AE8" w:rsidP="006009BA">
            <w:pPr>
              <w:pStyle w:val="TAL"/>
              <w:rPr>
                <w:ins w:id="825" w:author="Cloud, Jason" w:date="2025-07-03T11:16:00Z" w16du:dateUtc="2025-07-03T18:16:00Z"/>
              </w:rPr>
            </w:pPr>
          </w:p>
        </w:tc>
      </w:tr>
      <w:tr w:rsidR="00C05AE8" w14:paraId="377413A0" w14:textId="77777777" w:rsidTr="006009BA">
        <w:trPr>
          <w:ins w:id="826" w:author="Cloud, Jason" w:date="2025-07-03T11:16:00Z"/>
        </w:trPr>
        <w:tc>
          <w:tcPr>
            <w:tcW w:w="9715" w:type="dxa"/>
            <w:gridSpan w:val="3"/>
          </w:tcPr>
          <w:p w14:paraId="0252A441" w14:textId="77777777" w:rsidR="00C05AE8" w:rsidRDefault="00C05AE8" w:rsidP="006009BA">
            <w:pPr>
              <w:pStyle w:val="TAN"/>
              <w:rPr>
                <w:ins w:id="827" w:author="Cloud, Jason" w:date="2025-07-03T11:16:00Z" w16du:dateUtc="2025-07-03T18:16:00Z"/>
              </w:rPr>
            </w:pPr>
            <w:ins w:id="828"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829" w:author="Cloud, Jason" w:date="2025-07-03T11:16:00Z" w16du:dateUtc="2025-07-03T18:16:00Z"/>
        </w:rPr>
      </w:pPr>
    </w:p>
    <w:p w14:paraId="08BD788E" w14:textId="77777777" w:rsidR="009E6C7B" w:rsidRDefault="009E6C7B" w:rsidP="009E6C7B">
      <w:pPr>
        <w:pStyle w:val="Heading3"/>
        <w:rPr>
          <w:ins w:id="830" w:author="Cloud, Jason" w:date="2025-07-14T13:38:00Z" w16du:dateUtc="2025-07-14T20:38:00Z"/>
        </w:rPr>
      </w:pPr>
      <w:ins w:id="831" w:author="Cloud, Jason" w:date="2025-07-14T13:38:00Z" w16du:dateUtc="2025-07-14T20:38:00Z">
        <w:r>
          <w:t>Y.3.2.3</w:t>
        </w:r>
        <w:r>
          <w:tab/>
          <w:t>Content Preparation Templates provisioning</w:t>
        </w:r>
      </w:ins>
    </w:p>
    <w:p w14:paraId="67C69814" w14:textId="77777777" w:rsidR="009E6C7B" w:rsidRDefault="009E6C7B" w:rsidP="009E6C7B">
      <w:pPr>
        <w:keepNext/>
        <w:rPr>
          <w:ins w:id="832" w:author="Cloud, Jason" w:date="2025-07-14T13:38:00Z" w16du:dateUtc="2025-07-14T20:38:00Z"/>
        </w:rPr>
      </w:pPr>
      <w:ins w:id="833" w:author="Cloud, Jason" w:date="2025-07-14T13:38:00Z" w16du:dateUtc="2025-07-14T20:38: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834" w:author="Cloud, Jason" w:date="2025-07-14T13:38:00Z" w16du:dateUtc="2025-07-14T20:38:00Z"/>
        </w:rPr>
      </w:pPr>
      <w:ins w:id="835"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836" w:author="Cloud, Jason" w:date="2025-07-14T13:38:00Z" w16du:dateUtc="2025-07-14T20:38:00Z"/>
        </w:rPr>
      </w:pPr>
      <w:ins w:id="837"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211CBC39" w:rsidR="009E6C7B" w:rsidRPr="00FD792A" w:rsidRDefault="009E6C7B" w:rsidP="009E6C7B">
      <w:pPr>
        <w:pStyle w:val="B1"/>
        <w:rPr>
          <w:ins w:id="838" w:author="Cloud, Jason" w:date="2025-07-14T13:38:00Z" w16du:dateUtc="2025-07-14T20:38:00Z"/>
        </w:rPr>
      </w:pPr>
      <w:ins w:id="839"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ins>
      <w:ins w:id="840" w:author="Cloud, Jason (7/22/25)" w:date="2025-07-22T18:15:00Z" w16du:dateUtc="2025-07-23T01:15:00Z">
        <w:r w:rsidR="00435A7B">
          <w:t>transport resources</w:t>
        </w:r>
      </w:ins>
      <w:ins w:id="841" w:author="Cloud, Jason" w:date="2025-07-14T13:38:00Z" w16du:dateUtc="2025-07-14T20:38:00Z">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ins>
      <w:ins w:id="842" w:author="Cloud, Jason (7/22/25)" w:date="2025-07-22T18:15:00Z" w16du:dateUtc="2025-07-23T01:15:00Z">
        <w:r w:rsidR="00435A7B">
          <w:t>transport resource</w:t>
        </w:r>
      </w:ins>
      <w:ins w:id="843" w:author="Cloud, Jason" w:date="2025-07-14T13:38:00Z" w16du:dateUtc="2025-07-14T20:38:00Z">
        <w:r>
          <w:t xml:space="preserve"> representation of the media resource </w:t>
        </w:r>
        <w:r w:rsidRPr="00FD792A">
          <w:t>is generated.</w:t>
        </w:r>
        <w:r>
          <w:t xml:space="preserve"> </w:t>
        </w:r>
        <w:r w:rsidRPr="00FD792A">
          <w:t xml:space="preserve">For the purposes of this example, the Content Preparation </w:t>
        </w:r>
        <w:r w:rsidRPr="00FD792A">
          <w:lastRenderedPageBreak/>
          <w:t>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64B62C7B" w14:textId="2C3EFB8B" w:rsidR="009E6C7B" w:rsidRPr="00FD792A" w:rsidRDefault="009E6C7B" w:rsidP="009E6C7B">
      <w:pPr>
        <w:pStyle w:val="B1"/>
        <w:rPr>
          <w:ins w:id="844" w:author="Cloud, Jason" w:date="2025-07-14T13:38:00Z" w16du:dateUtc="2025-07-14T20:38:00Z"/>
        </w:rPr>
      </w:pPr>
      <w:ins w:id="845"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w:t>
        </w:r>
      </w:ins>
      <w:ins w:id="846" w:author="Cloud, Jason (7/22/25)" w:date="2025-07-22T18:16:00Z" w16du:dateUtc="2025-07-23T01:16:00Z">
        <w:r w:rsidR="00435A7B">
          <w:t>transport resource</w:t>
        </w:r>
      </w:ins>
      <w:ins w:id="847" w:author="Cloud, Jason" w:date="2025-07-14T13:38:00Z" w16du:dateUtc="2025-07-14T20:38:00Z">
        <w:r w:rsidRPr="00FD792A">
          <w:t xml:space="preserve">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848" w:author="Cloud, Jason" w:date="2025-07-14T13:38:00Z" w16du:dateUtc="2025-07-14T20:38:00Z"/>
          <w:rStyle w:val="URLchar0"/>
          <w:rFonts w:ascii="Times New Roman" w:hAnsi="Times New Roman" w:cs="Times New Roman"/>
          <w:w w:val="100"/>
          <w:sz w:val="20"/>
        </w:rPr>
      </w:pPr>
      <w:ins w:id="849" w:author="Cloud, Jason" w:date="2025-07-14T13:38:00Z" w16du:dateUtc="2025-07-14T20:38: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77777777" w:rsidR="009E6C7B" w:rsidRDefault="009E6C7B" w:rsidP="009E6C7B">
      <w:pPr>
        <w:pStyle w:val="Heading3"/>
        <w:rPr>
          <w:ins w:id="850" w:author="Cloud, Jason" w:date="2025-07-14T13:38:00Z" w16du:dateUtc="2025-07-14T20:38:00Z"/>
        </w:rPr>
      </w:pPr>
      <w:ins w:id="851" w:author="Cloud, Jason" w:date="2025-07-14T13:38:00Z" w16du:dateUtc="2025-07-14T20:38:00Z">
        <w:r>
          <w:t>Y.3.2.4</w:t>
        </w:r>
        <w:r>
          <w:tab/>
          <w:t>Server Certificates provisioning</w:t>
        </w:r>
      </w:ins>
    </w:p>
    <w:p w14:paraId="59C14EDA" w14:textId="77777777" w:rsidR="009E6C7B" w:rsidRDefault="009E6C7B" w:rsidP="009E6C7B">
      <w:pPr>
        <w:rPr>
          <w:ins w:id="852" w:author="Cloud, Jason" w:date="2025-07-14T13:38:00Z" w16du:dateUtc="2025-07-14T20:38:00Z"/>
        </w:rPr>
      </w:pPr>
      <w:ins w:id="853"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854" w:author="Cloud, Jason" w:date="2025-07-03T11:16:00Z" w16du:dateUtc="2025-07-03T18:16:00Z"/>
        </w:rPr>
      </w:pPr>
      <w:ins w:id="855"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856" w:author="Cloud, Jason" w:date="2025-07-03T11:16:00Z"/>
        </w:trPr>
        <w:tc>
          <w:tcPr>
            <w:tcW w:w="3238" w:type="dxa"/>
          </w:tcPr>
          <w:p w14:paraId="541DDC0F" w14:textId="77777777" w:rsidR="00C05AE8" w:rsidRDefault="00C05AE8" w:rsidP="006009BA">
            <w:pPr>
              <w:pStyle w:val="TAH"/>
              <w:rPr>
                <w:ins w:id="857" w:author="Cloud, Jason" w:date="2025-07-03T11:16:00Z" w16du:dateUtc="2025-07-03T18:16:00Z"/>
              </w:rPr>
            </w:pPr>
            <w:ins w:id="858" w:author="Cloud, Jason" w:date="2025-07-03T11:16:00Z" w16du:dateUtc="2025-07-03T18:16:00Z">
              <w:r>
                <w:t>CN</w:t>
              </w:r>
            </w:ins>
          </w:p>
        </w:tc>
        <w:tc>
          <w:tcPr>
            <w:tcW w:w="3238" w:type="dxa"/>
          </w:tcPr>
          <w:p w14:paraId="189011E1" w14:textId="77777777" w:rsidR="00C05AE8" w:rsidRDefault="00C05AE8" w:rsidP="006009BA">
            <w:pPr>
              <w:pStyle w:val="TAH"/>
              <w:rPr>
                <w:ins w:id="859" w:author="Cloud, Jason" w:date="2025-07-03T11:16:00Z" w16du:dateUtc="2025-07-03T18:16:00Z"/>
              </w:rPr>
            </w:pPr>
            <w:ins w:id="860"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861" w:author="Cloud, Jason" w:date="2025-07-03T11:16:00Z" w16du:dateUtc="2025-07-03T18:16:00Z"/>
              </w:rPr>
            </w:pPr>
            <w:ins w:id="862" w:author="Cloud, Jason" w:date="2025-07-03T11:16:00Z" w16du:dateUtc="2025-07-03T18:16:00Z">
              <w:r w:rsidRPr="008859A7">
                <w:t>certificateId</w:t>
              </w:r>
            </w:ins>
          </w:p>
        </w:tc>
      </w:tr>
      <w:tr w:rsidR="00C05AE8" w14:paraId="133FC66D" w14:textId="77777777" w:rsidTr="006009BA">
        <w:trPr>
          <w:ins w:id="863" w:author="Cloud, Jason" w:date="2025-07-03T11:16:00Z"/>
        </w:trPr>
        <w:tc>
          <w:tcPr>
            <w:tcW w:w="3238" w:type="dxa"/>
          </w:tcPr>
          <w:p w14:paraId="5331C81C" w14:textId="77777777" w:rsidR="00C05AE8" w:rsidRPr="009006DB" w:rsidRDefault="00C05AE8" w:rsidP="006009BA">
            <w:pPr>
              <w:pStyle w:val="TAL"/>
              <w:rPr>
                <w:ins w:id="864" w:author="Cloud, Jason" w:date="2025-07-03T11:16:00Z" w16du:dateUtc="2025-07-03T18:16:00Z"/>
                <w:w w:val="90"/>
              </w:rPr>
            </w:pPr>
            <w:ins w:id="865"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866" w:author="Cloud, Jason" w:date="2025-07-03T11:16:00Z" w16du:dateUtc="2025-07-03T18:16:00Z"/>
                <w:w w:val="90"/>
              </w:rPr>
            </w:pPr>
            <w:ins w:id="867"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868" w:author="Cloud, Jason" w:date="2025-07-03T11:16:00Z" w16du:dateUtc="2025-07-03T18:16:00Z"/>
                <w:rStyle w:val="URLchar0"/>
                <w:szCs w:val="18"/>
              </w:rPr>
            </w:pPr>
            <w:ins w:id="86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870" w:author="Cloud, Jason" w:date="2025-07-03T11:16:00Z" w16du:dateUtc="2025-07-03T18:16:00Z"/>
        </w:rPr>
      </w:pPr>
    </w:p>
    <w:p w14:paraId="6E8C78D6" w14:textId="77777777" w:rsidR="0048703C" w:rsidRDefault="0048703C" w:rsidP="0048703C">
      <w:pPr>
        <w:pStyle w:val="Heading3"/>
        <w:rPr>
          <w:ins w:id="871" w:author="Cloud, Jason" w:date="2025-07-14T13:38:00Z" w16du:dateUtc="2025-07-14T20:38:00Z"/>
        </w:rPr>
      </w:pPr>
      <w:ins w:id="872" w:author="Cloud, Jason" w:date="2025-07-14T13:38:00Z" w16du:dateUtc="2025-07-14T20:38:00Z">
        <w:r>
          <w:t>Y.3.2.5</w:t>
        </w:r>
        <w:r>
          <w:tab/>
          <w:t>Content Hosting provisioning and configuration</w:t>
        </w:r>
      </w:ins>
    </w:p>
    <w:p w14:paraId="1E049771" w14:textId="77777777" w:rsidR="0048703C" w:rsidRDefault="0048703C" w:rsidP="0048703C">
      <w:pPr>
        <w:rPr>
          <w:ins w:id="873" w:author="Cloud, Jason" w:date="2025-07-14T13:38:00Z" w16du:dateUtc="2025-07-14T20:38:00Z"/>
        </w:rPr>
      </w:pPr>
      <w:ins w:id="874"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875" w:author="Cloud, Jason" w:date="2025-07-14T13:38:00Z" w16du:dateUtc="2025-07-14T20:38:00Z"/>
        </w:rPr>
      </w:pPr>
      <w:ins w:id="876"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877" w:author="Cloud, Jason" w:date="2025-07-14T13:38:00Z" w16du:dateUtc="2025-07-14T20:38:00Z"/>
        </w:rPr>
      </w:pPr>
      <w:ins w:id="878"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879" w:author="Cloud, Jason" w:date="2025-07-14T13:38:00Z" w16du:dateUtc="2025-07-14T20:38:00Z"/>
        </w:rPr>
      </w:pPr>
      <w:ins w:id="880" w:author="Cloud, Jason" w:date="2025-07-14T13:38:00Z" w16du:dateUtc="2025-07-14T20:38:00Z">
        <w:r>
          <w:t xml:space="preserve">The 5GMSd Application Provider provides the Media </w:t>
        </w:r>
      </w:ins>
      <w:ins w:id="881" w:author="Cloud, Jason" w:date="2025-07-14T13:44:00Z" w16du:dateUtc="2025-07-14T20:44:00Z">
        <w:r>
          <w:t xml:space="preserve">Player </w:t>
        </w:r>
      </w:ins>
      <w:ins w:id="882" w:author="Cloud, Jason" w:date="2025-07-14T13:38:00Z" w16du:dateUtc="2025-07-14T20:38:00Z">
        <w:r>
          <w:t xml:space="preserve">Entry URL to the 5GMSd-Aware Application via reference point M8d. Based on this, the 5GMSd Client can download the Media </w:t>
        </w:r>
      </w:ins>
      <w:ins w:id="883" w:author="Cloud, Jason" w:date="2025-07-14T13:44:00Z" w16du:dateUtc="2025-07-14T20:44:00Z">
        <w:r>
          <w:t xml:space="preserve">Player </w:t>
        </w:r>
      </w:ins>
      <w:ins w:id="884" w:author="Cloud, Jason" w:date="2025-07-14T13:38:00Z" w16du:dateUtc="2025-07-14T20:38:00Z">
        <w:r>
          <w:t xml:space="preserve">Entry from a service location exposed by the 5GMSd AS at reference point M4d. Example Media </w:t>
        </w:r>
      </w:ins>
      <w:ins w:id="885" w:author="Cloud, Jason" w:date="2025-07-14T13:44:00Z" w16du:dateUtc="2025-07-14T20:44:00Z">
        <w:r>
          <w:t xml:space="preserve">Player </w:t>
        </w:r>
      </w:ins>
      <w:ins w:id="886"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887" w:author="Cloud, Jason" w:date="2025-07-14T13:38:00Z" w16du:dateUtc="2025-07-14T20:38:00Z"/>
        </w:rPr>
      </w:pPr>
      <w:ins w:id="888"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889" w:author="Cloud, Jason" w:date="2025-07-03T11:16:00Z" w16du:dateUtc="2025-07-03T18:16:00Z"/>
        </w:rPr>
      </w:pPr>
      <w:ins w:id="890" w:author="Cloud, Jason" w:date="2025-07-03T11:16:00Z" w16du:dateUtc="2025-07-03T18:16:00Z">
        <w:r>
          <w:t xml:space="preserve">Table </w:t>
        </w:r>
      </w:ins>
      <w:ins w:id="891" w:author="Cloud, Jason" w:date="2025-07-03T11:23:00Z" w16du:dateUtc="2025-07-03T18:23:00Z">
        <w:r>
          <w:t>Y</w:t>
        </w:r>
      </w:ins>
      <w:ins w:id="892" w:author="Cloud, Jason" w:date="2025-07-03T11:16:00Z" w16du:dateUtc="2025-07-03T18:16:00Z">
        <w:r>
          <w:t>.3.2.5-1: Content</w:t>
        </w:r>
      </w:ins>
      <w:ins w:id="893" w:author="Richard Bradbury" w:date="2025-07-08T17:25:00Z" w16du:dateUtc="2025-07-08T16:25:00Z">
        <w:r w:rsidR="00692F6D">
          <w:t xml:space="preserve"> </w:t>
        </w:r>
      </w:ins>
      <w:ins w:id="894" w:author="Cloud, Jason" w:date="2025-07-03T11:16:00Z" w16du:dateUtc="2025-07-03T18:16:00Z">
        <w:r>
          <w:t>Hosting</w:t>
        </w:r>
      </w:ins>
      <w:ins w:id="895" w:author="Richard Bradbury" w:date="2025-07-08T17:25:00Z" w16du:dateUtc="2025-07-08T16:25:00Z">
        <w:r w:rsidR="00692F6D">
          <w:t xml:space="preserve"> </w:t>
        </w:r>
      </w:ins>
      <w:ins w:id="896"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897" w:author="Cloud, Jason" w:date="2025-07-03T11:16:00Z"/>
        </w:trPr>
        <w:tc>
          <w:tcPr>
            <w:tcW w:w="2972" w:type="dxa"/>
            <w:gridSpan w:val="3"/>
          </w:tcPr>
          <w:p w14:paraId="210385BC" w14:textId="77777777" w:rsidR="00C05AE8" w:rsidRDefault="00C05AE8" w:rsidP="006009BA">
            <w:pPr>
              <w:pStyle w:val="TAH"/>
              <w:rPr>
                <w:ins w:id="898" w:author="Cloud, Jason" w:date="2025-07-03T11:16:00Z" w16du:dateUtc="2025-07-03T18:16:00Z"/>
              </w:rPr>
            </w:pPr>
            <w:ins w:id="899" w:author="Cloud, Jason" w:date="2025-07-03T11:16:00Z" w16du:dateUtc="2025-07-03T18:16:00Z">
              <w:r>
                <w:t>Property name</w:t>
              </w:r>
            </w:ins>
          </w:p>
        </w:tc>
        <w:tc>
          <w:tcPr>
            <w:tcW w:w="4943" w:type="dxa"/>
          </w:tcPr>
          <w:p w14:paraId="1F2E2F20" w14:textId="77777777" w:rsidR="00C05AE8" w:rsidRDefault="00C05AE8" w:rsidP="006009BA">
            <w:pPr>
              <w:pStyle w:val="TAH"/>
              <w:rPr>
                <w:ins w:id="900" w:author="Cloud, Jason" w:date="2025-07-03T11:16:00Z" w16du:dateUtc="2025-07-03T18:16:00Z"/>
              </w:rPr>
            </w:pPr>
            <w:ins w:id="901" w:author="Cloud, Jason" w:date="2025-07-03T11:16:00Z" w16du:dateUtc="2025-07-03T18:16:00Z">
              <w:r>
                <w:t>Property value</w:t>
              </w:r>
            </w:ins>
          </w:p>
        </w:tc>
        <w:tc>
          <w:tcPr>
            <w:tcW w:w="1710" w:type="dxa"/>
          </w:tcPr>
          <w:p w14:paraId="49D2B072" w14:textId="77777777" w:rsidR="00C05AE8" w:rsidRDefault="00C05AE8" w:rsidP="006009BA">
            <w:pPr>
              <w:pStyle w:val="TAH"/>
              <w:rPr>
                <w:ins w:id="902" w:author="Cloud, Jason" w:date="2025-07-03T11:16:00Z" w16du:dateUtc="2025-07-03T18:16:00Z"/>
              </w:rPr>
            </w:pPr>
            <w:ins w:id="903" w:author="Cloud, Jason" w:date="2025-07-03T11:16:00Z" w16du:dateUtc="2025-07-03T18:16:00Z">
              <w:r>
                <w:t>Assigned by</w:t>
              </w:r>
            </w:ins>
          </w:p>
        </w:tc>
      </w:tr>
      <w:tr w:rsidR="00C05AE8" w14:paraId="4A0C282F" w14:textId="77777777" w:rsidTr="00692F6D">
        <w:trPr>
          <w:ins w:id="904" w:author="Cloud, Jason" w:date="2025-07-03T11:16:00Z"/>
        </w:trPr>
        <w:tc>
          <w:tcPr>
            <w:tcW w:w="2972" w:type="dxa"/>
            <w:gridSpan w:val="3"/>
          </w:tcPr>
          <w:p w14:paraId="3AD1FB02" w14:textId="77777777" w:rsidR="00C05AE8" w:rsidRPr="00057385" w:rsidRDefault="00C05AE8" w:rsidP="006009BA">
            <w:pPr>
              <w:pStyle w:val="TAL"/>
              <w:rPr>
                <w:ins w:id="905" w:author="Cloud, Jason" w:date="2025-07-03T11:16:00Z" w16du:dateUtc="2025-07-03T18:16:00Z"/>
                <w:rStyle w:val="Codechar"/>
              </w:rPr>
            </w:pPr>
            <w:ins w:id="906"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907" w:author="Cloud, Jason" w:date="2025-07-03T11:16:00Z" w16du:dateUtc="2025-07-03T18:16:00Z"/>
              </w:rPr>
            </w:pPr>
            <w:ins w:id="908"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909" w:author="Cloud, Jason" w:date="2025-07-03T11:16:00Z" w16du:dateUtc="2025-07-03T18:16:00Z"/>
              </w:rPr>
            </w:pPr>
            <w:ins w:id="910" w:author="Cloud, Jason" w:date="2025-07-14T13:39:00Z" w16du:dateUtc="2025-07-14T20:39:00Z">
              <w:r>
                <w:t>5GMSd Application Provider</w:t>
              </w:r>
            </w:ins>
          </w:p>
        </w:tc>
      </w:tr>
      <w:tr w:rsidR="00C05AE8" w14:paraId="5A18C165" w14:textId="77777777" w:rsidTr="006009BA">
        <w:trPr>
          <w:ins w:id="911" w:author="Cloud, Jason" w:date="2025-07-03T11:16:00Z"/>
        </w:trPr>
        <w:tc>
          <w:tcPr>
            <w:tcW w:w="9625" w:type="dxa"/>
            <w:gridSpan w:val="5"/>
          </w:tcPr>
          <w:p w14:paraId="4F6E6B57" w14:textId="77777777" w:rsidR="00C05AE8" w:rsidRDefault="00C05AE8" w:rsidP="006009BA">
            <w:pPr>
              <w:pStyle w:val="TAL"/>
              <w:rPr>
                <w:ins w:id="912" w:author="Cloud, Jason" w:date="2025-07-03T11:16:00Z" w16du:dateUtc="2025-07-03T18:16:00Z"/>
                <w:rStyle w:val="Codechar"/>
              </w:rPr>
            </w:pPr>
            <w:ins w:id="913" w:author="Cloud, Jason" w:date="2025-07-03T11:16:00Z" w16du:dateUtc="2025-07-03T18:16:00Z">
              <w:r w:rsidRPr="1817C57B">
                <w:rPr>
                  <w:rStyle w:val="Codechar"/>
                </w:rPr>
                <w:t>ingestConfiguration</w:t>
              </w:r>
            </w:ins>
          </w:p>
        </w:tc>
      </w:tr>
      <w:tr w:rsidR="00C05AE8" w14:paraId="1E6A8027" w14:textId="77777777" w:rsidTr="00692F6D">
        <w:trPr>
          <w:ins w:id="914" w:author="Cloud, Jason" w:date="2025-07-03T11:16:00Z"/>
        </w:trPr>
        <w:tc>
          <w:tcPr>
            <w:tcW w:w="265" w:type="dxa"/>
          </w:tcPr>
          <w:p w14:paraId="02C022E7" w14:textId="77777777" w:rsidR="00C05AE8" w:rsidRPr="00057385" w:rsidRDefault="00C05AE8" w:rsidP="006009BA">
            <w:pPr>
              <w:pStyle w:val="TAL"/>
              <w:rPr>
                <w:ins w:id="915"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916" w:author="Cloud, Jason" w:date="2025-07-03T11:16:00Z" w16du:dateUtc="2025-07-03T18:16:00Z"/>
                <w:rStyle w:val="Codechar"/>
              </w:rPr>
            </w:pPr>
            <w:ins w:id="917"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918" w:author="Cloud, Jason" w:date="2025-07-03T11:16:00Z" w16du:dateUtc="2025-07-03T18:16:00Z"/>
                <w:rStyle w:val="URLchar0"/>
                <w:szCs w:val="18"/>
              </w:rPr>
            </w:pPr>
            <w:ins w:id="919"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920" w:author="Cloud, Jason" w:date="2025-07-03T11:16:00Z" w16du:dateUtc="2025-07-03T18:16:00Z"/>
              </w:rPr>
            </w:pPr>
            <w:ins w:id="921" w:author="Cloud, Jason" w:date="2025-07-14T13:39:00Z" w16du:dateUtc="2025-07-14T20:39:00Z">
              <w:r>
                <w:t>5GMSd Application Provider</w:t>
              </w:r>
            </w:ins>
          </w:p>
        </w:tc>
      </w:tr>
      <w:tr w:rsidR="00C05AE8" w14:paraId="3EC1AA4C" w14:textId="77777777" w:rsidTr="00692F6D">
        <w:trPr>
          <w:ins w:id="922" w:author="Cloud, Jason" w:date="2025-07-03T11:16:00Z"/>
        </w:trPr>
        <w:tc>
          <w:tcPr>
            <w:tcW w:w="265" w:type="dxa"/>
          </w:tcPr>
          <w:p w14:paraId="76C31FB9" w14:textId="77777777" w:rsidR="00C05AE8" w:rsidRPr="00057385" w:rsidRDefault="00C05AE8" w:rsidP="006009BA">
            <w:pPr>
              <w:pStyle w:val="TAL"/>
              <w:rPr>
                <w:ins w:id="923"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924" w:author="Cloud, Jason" w:date="2025-07-03T11:16:00Z" w16du:dateUtc="2025-07-03T18:16:00Z"/>
                <w:rStyle w:val="Codechar"/>
              </w:rPr>
            </w:pPr>
            <w:ins w:id="925"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926" w:author="Cloud, Jason" w:date="2025-07-03T11:16:00Z" w16du:dateUtc="2025-07-03T18:16:00Z"/>
                <w:rStyle w:val="URLchar0"/>
                <w:szCs w:val="18"/>
              </w:rPr>
            </w:pPr>
            <w:ins w:id="927"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928" w:author="Cloud, Jason" w:date="2025-07-03T11:16:00Z" w16du:dateUtc="2025-07-03T18:16:00Z"/>
              </w:rPr>
            </w:pPr>
          </w:p>
        </w:tc>
      </w:tr>
      <w:tr w:rsidR="00C05AE8" w14:paraId="7D360BA6" w14:textId="77777777" w:rsidTr="00692F6D">
        <w:trPr>
          <w:ins w:id="929" w:author="Cloud, Jason" w:date="2025-07-03T11:16:00Z"/>
        </w:trPr>
        <w:tc>
          <w:tcPr>
            <w:tcW w:w="265" w:type="dxa"/>
          </w:tcPr>
          <w:p w14:paraId="26AEF3B0" w14:textId="77777777" w:rsidR="00C05AE8" w:rsidRPr="00057385" w:rsidRDefault="00C05AE8" w:rsidP="006009BA">
            <w:pPr>
              <w:pStyle w:val="TAL"/>
              <w:rPr>
                <w:ins w:id="930"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931" w:author="Cloud, Jason" w:date="2025-07-03T11:16:00Z" w16du:dateUtc="2025-07-03T18:16:00Z"/>
                <w:rStyle w:val="Codechar"/>
              </w:rPr>
            </w:pPr>
            <w:ins w:id="932"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933" w:author="Cloud, Jason" w:date="2025-07-03T11:16:00Z" w16du:dateUtc="2025-07-03T18:16:00Z"/>
                <w:rStyle w:val="URLchar0"/>
                <w:szCs w:val="18"/>
              </w:rPr>
            </w:pPr>
            <w:ins w:id="934"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935" w:author="Cloud, Jason" w:date="2025-07-03T11:16:00Z" w16du:dateUtc="2025-07-03T18:16:00Z"/>
              </w:rPr>
            </w:pPr>
          </w:p>
        </w:tc>
      </w:tr>
      <w:tr w:rsidR="00C05AE8" w14:paraId="017C924E" w14:textId="77777777" w:rsidTr="006009BA">
        <w:trPr>
          <w:ins w:id="936" w:author="Cloud, Jason" w:date="2025-07-03T11:16:00Z"/>
        </w:trPr>
        <w:tc>
          <w:tcPr>
            <w:tcW w:w="9625" w:type="dxa"/>
            <w:gridSpan w:val="5"/>
          </w:tcPr>
          <w:p w14:paraId="1D69DE29" w14:textId="77777777" w:rsidR="00C05AE8" w:rsidRDefault="00C05AE8" w:rsidP="006009BA">
            <w:pPr>
              <w:pStyle w:val="TAL"/>
              <w:rPr>
                <w:ins w:id="937" w:author="Cloud, Jason" w:date="2025-07-03T11:16:00Z" w16du:dateUtc="2025-07-03T18:16:00Z"/>
                <w:rStyle w:val="Codechar"/>
              </w:rPr>
            </w:pPr>
            <w:ins w:id="938" w:author="Cloud, Jason" w:date="2025-07-03T11:16:00Z" w16du:dateUtc="2025-07-03T18:16:00Z">
              <w:r w:rsidRPr="1817C57B">
                <w:rPr>
                  <w:rStyle w:val="Codechar"/>
                </w:rPr>
                <w:t>distributionConfiguration</w:t>
              </w:r>
            </w:ins>
          </w:p>
        </w:tc>
      </w:tr>
      <w:tr w:rsidR="00C05AE8" w14:paraId="0776BA4A" w14:textId="77777777" w:rsidTr="00692F6D">
        <w:trPr>
          <w:ins w:id="939" w:author="Cloud, Jason" w:date="2025-07-03T11:16:00Z"/>
        </w:trPr>
        <w:tc>
          <w:tcPr>
            <w:tcW w:w="265" w:type="dxa"/>
          </w:tcPr>
          <w:p w14:paraId="230571C9" w14:textId="77777777" w:rsidR="00C05AE8" w:rsidRPr="00057385" w:rsidRDefault="00C05AE8" w:rsidP="006009BA">
            <w:pPr>
              <w:pStyle w:val="TAL"/>
              <w:rPr>
                <w:ins w:id="940"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941" w:author="Cloud, Jason" w:date="2025-07-03T11:16:00Z" w16du:dateUtc="2025-07-03T18:16:00Z"/>
                <w:rStyle w:val="Codechar"/>
              </w:rPr>
            </w:pPr>
            <w:ins w:id="942"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943" w:author="Cloud, Jason" w:date="2025-07-03T11:16:00Z" w16du:dateUtc="2025-07-03T18:16:00Z"/>
                <w:rStyle w:val="URLchar0"/>
                <w:szCs w:val="18"/>
              </w:rPr>
            </w:pPr>
            <w:ins w:id="944" w:author="Cloud, Jason" w:date="2025-07-03T11:16:00Z" w16du:dateUtc="2025-07-03T18:16:00Z">
              <w:r>
                <w:rPr>
                  <w:rStyle w:val="URLchar0"/>
                  <w:szCs w:val="18"/>
                </w:rPr>
                <w:t>affinity.group.a</w:t>
              </w:r>
            </w:ins>
          </w:p>
        </w:tc>
        <w:tc>
          <w:tcPr>
            <w:tcW w:w="1710" w:type="dxa"/>
            <w:vMerge w:val="restart"/>
          </w:tcPr>
          <w:p w14:paraId="3608B78F" w14:textId="40DB5ADC" w:rsidR="00C05AE8" w:rsidRDefault="0048703C" w:rsidP="006009BA">
            <w:pPr>
              <w:pStyle w:val="TAL"/>
              <w:rPr>
                <w:ins w:id="945" w:author="Cloud, Jason" w:date="2025-07-03T11:16:00Z" w16du:dateUtc="2025-07-03T18:16:00Z"/>
              </w:rPr>
            </w:pPr>
            <w:ins w:id="946" w:author="Cloud, Jason" w:date="2025-07-14T13:39:00Z" w16du:dateUtc="2025-07-14T20:39:00Z">
              <w:r>
                <w:t>5GMSd Application Provider</w:t>
              </w:r>
            </w:ins>
          </w:p>
        </w:tc>
      </w:tr>
      <w:tr w:rsidR="00C05AE8" w14:paraId="16A063D2" w14:textId="77777777" w:rsidTr="00692F6D">
        <w:trPr>
          <w:ins w:id="947" w:author="Cloud, Jason" w:date="2025-07-03T11:16:00Z"/>
        </w:trPr>
        <w:tc>
          <w:tcPr>
            <w:tcW w:w="265" w:type="dxa"/>
          </w:tcPr>
          <w:p w14:paraId="70D54FC5" w14:textId="77777777" w:rsidR="00C05AE8" w:rsidRPr="00057385" w:rsidRDefault="00C05AE8" w:rsidP="006009BA">
            <w:pPr>
              <w:pStyle w:val="TAL"/>
              <w:rPr>
                <w:ins w:id="948"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949" w:author="Cloud, Jason" w:date="2025-07-03T11:16:00Z" w16du:dateUtc="2025-07-03T18:16:00Z"/>
                <w:rStyle w:val="Codechar"/>
              </w:rPr>
            </w:pPr>
            <w:ins w:id="950" w:author="Cloud, Jason" w:date="2025-07-03T11:16:00Z" w16du:dateUtc="2025-07-03T18:16:00Z">
              <w:r>
                <w:rPr>
                  <w:rStyle w:val="Codechar"/>
                </w:rPr>
                <w:t>contentPreparation</w:t>
              </w:r>
            </w:ins>
            <w:ins w:id="951" w:author="Richard Bradbury" w:date="2025-07-08T17:21:00Z" w16du:dateUtc="2025-07-08T16:21:00Z">
              <w:r w:rsidR="009640B5">
                <w:rPr>
                  <w:rStyle w:val="Codechar"/>
                </w:rPr>
                <w:t>‌</w:t>
              </w:r>
            </w:ins>
            <w:ins w:id="952"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953" w:author="Cloud, Jason" w:date="2025-07-03T11:16:00Z" w16du:dateUtc="2025-07-03T18:16:00Z"/>
                <w:rStyle w:val="URLchar0"/>
                <w:szCs w:val="18"/>
              </w:rPr>
            </w:pPr>
            <w:ins w:id="954" w:author="Cloud, Jason" w:date="2025-07-03T11:16:00Z" w16du:dateUtc="2025-07-03T18:16:00Z">
              <w:r>
                <w:rPr>
                  <w:rStyle w:val="URLchar0"/>
                  <w:szCs w:val="18"/>
                </w:rPr>
                <w:t>cmmf.content.preparation.template</w:t>
              </w:r>
            </w:ins>
          </w:p>
        </w:tc>
        <w:tc>
          <w:tcPr>
            <w:tcW w:w="1710" w:type="dxa"/>
            <w:vMerge/>
          </w:tcPr>
          <w:p w14:paraId="003F4756" w14:textId="77777777" w:rsidR="00C05AE8" w:rsidRDefault="00C05AE8" w:rsidP="006009BA">
            <w:pPr>
              <w:pStyle w:val="TAL"/>
              <w:rPr>
                <w:ins w:id="955" w:author="Cloud, Jason" w:date="2025-07-03T11:16:00Z" w16du:dateUtc="2025-07-03T18:16:00Z"/>
              </w:rPr>
            </w:pPr>
          </w:p>
        </w:tc>
      </w:tr>
      <w:tr w:rsidR="00C05AE8" w14:paraId="19D38B16" w14:textId="77777777" w:rsidTr="00692F6D">
        <w:trPr>
          <w:ins w:id="956" w:author="Cloud, Jason" w:date="2025-07-03T11:16:00Z"/>
        </w:trPr>
        <w:tc>
          <w:tcPr>
            <w:tcW w:w="265" w:type="dxa"/>
          </w:tcPr>
          <w:p w14:paraId="22221DE6" w14:textId="77777777" w:rsidR="00C05AE8" w:rsidRPr="00057385" w:rsidRDefault="00C05AE8" w:rsidP="006009BA">
            <w:pPr>
              <w:pStyle w:val="TAL"/>
              <w:rPr>
                <w:ins w:id="957"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958" w:author="Cloud, Jason" w:date="2025-07-03T11:16:00Z" w16du:dateUtc="2025-07-03T18:16:00Z"/>
                <w:rStyle w:val="Codechar"/>
              </w:rPr>
            </w:pPr>
            <w:ins w:id="959"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960" w:author="Cloud, Jason" w:date="2025-07-03T11:16:00Z" w16du:dateUtc="2025-07-03T18:16:00Z"/>
                <w:rStyle w:val="URLchar0"/>
                <w:szCs w:val="18"/>
              </w:rPr>
            </w:pPr>
            <w:ins w:id="961"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466B34C0" w14:textId="77777777" w:rsidR="00C05AE8" w:rsidRDefault="00C05AE8" w:rsidP="006009BA">
            <w:pPr>
              <w:pStyle w:val="TAL"/>
              <w:rPr>
                <w:ins w:id="962" w:author="Cloud, Jason" w:date="2025-07-03T11:16:00Z" w16du:dateUtc="2025-07-03T18:16:00Z"/>
              </w:rPr>
            </w:pPr>
          </w:p>
        </w:tc>
      </w:tr>
      <w:tr w:rsidR="00C05AE8" w14:paraId="2A63CE71" w14:textId="77777777" w:rsidTr="00692F6D">
        <w:trPr>
          <w:ins w:id="963" w:author="Cloud, Jason" w:date="2025-07-03T11:16:00Z"/>
        </w:trPr>
        <w:tc>
          <w:tcPr>
            <w:tcW w:w="265" w:type="dxa"/>
          </w:tcPr>
          <w:p w14:paraId="638B7C98" w14:textId="77777777" w:rsidR="00C05AE8" w:rsidRPr="00057385" w:rsidRDefault="00C05AE8" w:rsidP="006009BA">
            <w:pPr>
              <w:pStyle w:val="TAL"/>
              <w:rPr>
                <w:ins w:id="964"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965" w:author="Cloud, Jason" w:date="2025-07-03T11:16:00Z" w16du:dateUtc="2025-07-03T18:16:00Z"/>
                <w:rStyle w:val="Codechar"/>
              </w:rPr>
            </w:pPr>
            <w:ins w:id="966" w:author="Cloud, Jason" w:date="2025-07-03T11:16:00Z" w16du:dateUtc="2025-07-03T18:16:00Z">
              <w:r>
                <w:rPr>
                  <w:rStyle w:val="Codechar"/>
                </w:rPr>
                <w:t>canonical</w:t>
              </w:r>
            </w:ins>
            <w:ins w:id="967" w:author="Richard Bradbury" w:date="2025-07-08T17:22:00Z" w16du:dateUtc="2025-07-08T16:22:00Z">
              <w:r w:rsidR="009640B5">
                <w:rPr>
                  <w:rStyle w:val="Codechar"/>
                </w:rPr>
                <w:t>‌</w:t>
              </w:r>
            </w:ins>
            <w:ins w:id="968"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969" w:author="Cloud, Jason" w:date="2025-07-03T11:16:00Z" w16du:dateUtc="2025-07-03T18:16:00Z"/>
                <w:rStyle w:val="URLchar0"/>
                <w:szCs w:val="18"/>
              </w:rPr>
            </w:pPr>
            <w:ins w:id="970"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971" w:author="Cloud, Jason" w:date="2025-07-03T11:16:00Z" w16du:dateUtc="2025-07-03T18:16:00Z"/>
              </w:rPr>
            </w:pPr>
            <w:ins w:id="972" w:author="Cloud, Jason" w:date="2025-07-14T13:39:00Z" w16du:dateUtc="2025-07-14T20:39:00Z">
              <w:r>
                <w:t>5GMSd AF</w:t>
              </w:r>
            </w:ins>
          </w:p>
        </w:tc>
      </w:tr>
      <w:tr w:rsidR="00C05AE8" w14:paraId="1D035D63" w14:textId="77777777" w:rsidTr="00692F6D">
        <w:trPr>
          <w:ins w:id="973" w:author="Cloud, Jason" w:date="2025-07-03T11:16:00Z"/>
        </w:trPr>
        <w:tc>
          <w:tcPr>
            <w:tcW w:w="265" w:type="dxa"/>
          </w:tcPr>
          <w:p w14:paraId="51F3A170" w14:textId="77777777" w:rsidR="00C05AE8" w:rsidRPr="00057385" w:rsidRDefault="00C05AE8" w:rsidP="006009BA">
            <w:pPr>
              <w:pStyle w:val="TAL"/>
              <w:rPr>
                <w:ins w:id="974"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975" w:author="Cloud, Jason" w:date="2025-07-03T11:16:00Z" w16du:dateUtc="2025-07-03T18:16:00Z"/>
                <w:rStyle w:val="Codechar"/>
              </w:rPr>
            </w:pPr>
            <w:ins w:id="976"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977" w:author="Cloud, Jason" w:date="2025-07-03T11:16:00Z" w16du:dateUtc="2025-07-03T18:16:00Z"/>
                <w:rStyle w:val="URLchar0"/>
                <w:szCs w:val="18"/>
              </w:rPr>
            </w:pPr>
            <w:ins w:id="978"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979" w:author="Cloud, Jason" w:date="2025-07-03T11:16:00Z" w16du:dateUtc="2025-07-03T18:16:00Z"/>
              </w:rPr>
            </w:pPr>
          </w:p>
        </w:tc>
      </w:tr>
      <w:tr w:rsidR="00C05AE8" w14:paraId="2F09897F" w14:textId="77777777" w:rsidTr="006009BA">
        <w:trPr>
          <w:ins w:id="980" w:author="Cloud, Jason" w:date="2025-07-03T11:16:00Z"/>
        </w:trPr>
        <w:tc>
          <w:tcPr>
            <w:tcW w:w="265" w:type="dxa"/>
          </w:tcPr>
          <w:p w14:paraId="252260E7" w14:textId="77777777" w:rsidR="00C05AE8" w:rsidRPr="00057385" w:rsidRDefault="00C05AE8" w:rsidP="006009BA">
            <w:pPr>
              <w:pStyle w:val="TAL"/>
              <w:rPr>
                <w:ins w:id="981"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982" w:author="Cloud, Jason" w:date="2025-07-03T11:16:00Z" w16du:dateUtc="2025-07-03T18:16:00Z"/>
                <w:rStyle w:val="Codechar"/>
              </w:rPr>
            </w:pPr>
            <w:ins w:id="983" w:author="Cloud, Jason" w:date="2025-07-03T11:16:00Z" w16du:dateUtc="2025-07-03T18:16:00Z">
              <w:r w:rsidRPr="1817C57B">
                <w:rPr>
                  <w:rStyle w:val="Codechar"/>
                </w:rPr>
                <w:t>pathRewriteRule</w:t>
              </w:r>
            </w:ins>
          </w:p>
        </w:tc>
      </w:tr>
      <w:tr w:rsidR="00C05AE8" w14:paraId="74823478" w14:textId="77777777" w:rsidTr="00692F6D">
        <w:trPr>
          <w:ins w:id="984" w:author="Cloud, Jason" w:date="2025-07-03T11:16:00Z"/>
        </w:trPr>
        <w:tc>
          <w:tcPr>
            <w:tcW w:w="265" w:type="dxa"/>
          </w:tcPr>
          <w:p w14:paraId="1BEC96F2" w14:textId="77777777" w:rsidR="00C05AE8" w:rsidRPr="00057385" w:rsidRDefault="00C05AE8" w:rsidP="006009BA">
            <w:pPr>
              <w:pStyle w:val="TAL"/>
              <w:rPr>
                <w:ins w:id="985" w:author="Cloud, Jason" w:date="2025-07-03T11:16:00Z" w16du:dateUtc="2025-07-03T18:16:00Z"/>
                <w:rStyle w:val="Codechar"/>
              </w:rPr>
            </w:pPr>
          </w:p>
        </w:tc>
        <w:tc>
          <w:tcPr>
            <w:tcW w:w="238" w:type="dxa"/>
          </w:tcPr>
          <w:p w14:paraId="5E67722B" w14:textId="77777777" w:rsidR="00C05AE8" w:rsidRDefault="00C05AE8" w:rsidP="006009BA">
            <w:pPr>
              <w:pStyle w:val="TAL"/>
              <w:rPr>
                <w:ins w:id="986" w:author="Cloud, Jason" w:date="2025-07-03T11:16:00Z" w16du:dateUtc="2025-07-03T18:16:00Z"/>
                <w:rStyle w:val="Codechar"/>
              </w:rPr>
            </w:pPr>
          </w:p>
        </w:tc>
        <w:tc>
          <w:tcPr>
            <w:tcW w:w="2469" w:type="dxa"/>
          </w:tcPr>
          <w:p w14:paraId="4193B490" w14:textId="77777777" w:rsidR="00C05AE8" w:rsidRDefault="00C05AE8" w:rsidP="006009BA">
            <w:pPr>
              <w:pStyle w:val="TAL"/>
              <w:rPr>
                <w:ins w:id="987" w:author="Cloud, Jason" w:date="2025-07-03T11:16:00Z" w16du:dateUtc="2025-07-03T18:16:00Z"/>
                <w:rStyle w:val="Codechar"/>
              </w:rPr>
            </w:pPr>
            <w:ins w:id="988"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989" w:author="Cloud, Jason" w:date="2025-07-03T11:16:00Z" w16du:dateUtc="2025-07-03T18:16:00Z"/>
                <w:rStyle w:val="URLchar0"/>
                <w:szCs w:val="18"/>
              </w:rPr>
            </w:pPr>
            <w:ins w:id="990" w:author="Cloud, Jason" w:date="2025-07-03T11:16:00Z" w16du:dateUtc="2025-07-03T18:16:00Z">
              <w:r>
                <w:rPr>
                  <w:rStyle w:val="URLchar0"/>
                  <w:szCs w:val="18"/>
                </w:rPr>
                <w:t>cmmf-a/</w:t>
              </w:r>
            </w:ins>
          </w:p>
        </w:tc>
        <w:tc>
          <w:tcPr>
            <w:tcW w:w="1710" w:type="dxa"/>
            <w:vMerge w:val="restart"/>
          </w:tcPr>
          <w:p w14:paraId="65832DD5" w14:textId="5E5E27EB" w:rsidR="00C05AE8" w:rsidRDefault="0048703C" w:rsidP="006009BA">
            <w:pPr>
              <w:pStyle w:val="TAL"/>
              <w:rPr>
                <w:ins w:id="991" w:author="Cloud, Jason" w:date="2025-07-03T11:16:00Z" w16du:dateUtc="2025-07-03T18:16:00Z"/>
              </w:rPr>
            </w:pPr>
            <w:ins w:id="992" w:author="Cloud, Jason" w:date="2025-07-14T13:39:00Z" w16du:dateUtc="2025-07-14T20:39:00Z">
              <w:r>
                <w:t>5GMSd Application Provider</w:t>
              </w:r>
            </w:ins>
          </w:p>
        </w:tc>
      </w:tr>
      <w:tr w:rsidR="00C05AE8" w14:paraId="69E140F4" w14:textId="77777777" w:rsidTr="00692F6D">
        <w:trPr>
          <w:ins w:id="993" w:author="Cloud, Jason" w:date="2025-07-03T11:16:00Z"/>
        </w:trPr>
        <w:tc>
          <w:tcPr>
            <w:tcW w:w="265" w:type="dxa"/>
          </w:tcPr>
          <w:p w14:paraId="4223D59B" w14:textId="77777777" w:rsidR="00C05AE8" w:rsidRPr="00057385" w:rsidRDefault="00C05AE8" w:rsidP="006009BA">
            <w:pPr>
              <w:pStyle w:val="TAL"/>
              <w:rPr>
                <w:ins w:id="994" w:author="Cloud, Jason" w:date="2025-07-03T11:16:00Z" w16du:dateUtc="2025-07-03T18:16:00Z"/>
                <w:rStyle w:val="Codechar"/>
              </w:rPr>
            </w:pPr>
          </w:p>
        </w:tc>
        <w:tc>
          <w:tcPr>
            <w:tcW w:w="238" w:type="dxa"/>
          </w:tcPr>
          <w:p w14:paraId="73C67871" w14:textId="77777777" w:rsidR="00C05AE8" w:rsidRDefault="00C05AE8" w:rsidP="006009BA">
            <w:pPr>
              <w:pStyle w:val="TAL"/>
              <w:rPr>
                <w:ins w:id="995" w:author="Cloud, Jason" w:date="2025-07-03T11:16:00Z" w16du:dateUtc="2025-07-03T18:16:00Z"/>
                <w:rStyle w:val="Codechar"/>
              </w:rPr>
            </w:pPr>
          </w:p>
        </w:tc>
        <w:tc>
          <w:tcPr>
            <w:tcW w:w="2469" w:type="dxa"/>
          </w:tcPr>
          <w:p w14:paraId="20077ECA" w14:textId="77777777" w:rsidR="00C05AE8" w:rsidRDefault="00C05AE8" w:rsidP="006009BA">
            <w:pPr>
              <w:pStyle w:val="TAL"/>
              <w:rPr>
                <w:ins w:id="996" w:author="Cloud, Jason" w:date="2025-07-03T11:16:00Z" w16du:dateUtc="2025-07-03T18:16:00Z"/>
                <w:rStyle w:val="Codechar"/>
              </w:rPr>
            </w:pPr>
            <w:ins w:id="997"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998"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999" w:author="Cloud, Jason" w:date="2025-07-03T11:16:00Z" w16du:dateUtc="2025-07-03T18:16:00Z"/>
              </w:rPr>
            </w:pPr>
          </w:p>
        </w:tc>
      </w:tr>
      <w:tr w:rsidR="00C05AE8" w14:paraId="05B25FC2" w14:textId="77777777" w:rsidTr="006009BA">
        <w:trPr>
          <w:ins w:id="1000" w:author="Cloud, Jason" w:date="2025-07-03T11:16:00Z"/>
        </w:trPr>
        <w:tc>
          <w:tcPr>
            <w:tcW w:w="9625" w:type="dxa"/>
            <w:gridSpan w:val="5"/>
          </w:tcPr>
          <w:p w14:paraId="0185D112" w14:textId="77777777" w:rsidR="00C05AE8" w:rsidRDefault="00C05AE8" w:rsidP="006009BA">
            <w:pPr>
              <w:pStyle w:val="TAL"/>
              <w:rPr>
                <w:ins w:id="1001" w:author="Cloud, Jason" w:date="2025-07-03T11:16:00Z" w16du:dateUtc="2025-07-03T18:16:00Z"/>
                <w:rStyle w:val="Codechar"/>
              </w:rPr>
            </w:pPr>
            <w:ins w:id="1002" w:author="Cloud, Jason" w:date="2025-07-03T11:16:00Z" w16du:dateUtc="2025-07-03T18:16:00Z">
              <w:r w:rsidRPr="1817C57B">
                <w:rPr>
                  <w:rStyle w:val="Codechar"/>
                </w:rPr>
                <w:t>distributionConfiguration</w:t>
              </w:r>
            </w:ins>
          </w:p>
        </w:tc>
      </w:tr>
      <w:tr w:rsidR="00C05AE8" w14:paraId="574C44ED" w14:textId="77777777" w:rsidTr="00692F6D">
        <w:trPr>
          <w:ins w:id="1003" w:author="Cloud, Jason" w:date="2025-07-03T11:16:00Z"/>
        </w:trPr>
        <w:tc>
          <w:tcPr>
            <w:tcW w:w="265" w:type="dxa"/>
          </w:tcPr>
          <w:p w14:paraId="27103C25" w14:textId="77777777" w:rsidR="00C05AE8" w:rsidRPr="00057385" w:rsidRDefault="00C05AE8" w:rsidP="006009BA">
            <w:pPr>
              <w:pStyle w:val="TAL"/>
              <w:rPr>
                <w:ins w:id="1004"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005" w:author="Cloud, Jason" w:date="2025-07-03T11:16:00Z" w16du:dateUtc="2025-07-03T18:16:00Z"/>
                <w:rStyle w:val="Codechar"/>
              </w:rPr>
            </w:pPr>
            <w:ins w:id="1006"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007" w:author="Cloud, Jason" w:date="2025-07-03T11:16:00Z" w16du:dateUtc="2025-07-03T18:16:00Z"/>
                <w:rStyle w:val="URLchar0"/>
                <w:szCs w:val="18"/>
              </w:rPr>
            </w:pPr>
            <w:ins w:id="1008" w:author="Cloud, Jason" w:date="2025-07-03T11:16:00Z" w16du:dateUtc="2025-07-03T18:16:00Z">
              <w:r>
                <w:rPr>
                  <w:rStyle w:val="URLchar0"/>
                  <w:szCs w:val="18"/>
                </w:rPr>
                <w:t>affinity.group.b</w:t>
              </w:r>
            </w:ins>
          </w:p>
        </w:tc>
        <w:tc>
          <w:tcPr>
            <w:tcW w:w="1710" w:type="dxa"/>
            <w:vMerge w:val="restart"/>
          </w:tcPr>
          <w:p w14:paraId="4ED833E9" w14:textId="55BA937D" w:rsidR="00C05AE8" w:rsidRDefault="0048703C" w:rsidP="006009BA">
            <w:pPr>
              <w:pStyle w:val="TAL"/>
              <w:rPr>
                <w:ins w:id="1009" w:author="Cloud, Jason" w:date="2025-07-03T11:16:00Z" w16du:dateUtc="2025-07-03T18:16:00Z"/>
              </w:rPr>
            </w:pPr>
            <w:ins w:id="1010" w:author="Cloud, Jason" w:date="2025-07-14T13:39:00Z" w16du:dateUtc="2025-07-14T20:39:00Z">
              <w:r>
                <w:t>5GMSd Application Provider</w:t>
              </w:r>
            </w:ins>
          </w:p>
        </w:tc>
      </w:tr>
      <w:tr w:rsidR="00C05AE8" w14:paraId="4511742C" w14:textId="77777777" w:rsidTr="00692F6D">
        <w:trPr>
          <w:ins w:id="1011" w:author="Cloud, Jason" w:date="2025-07-03T11:16:00Z"/>
        </w:trPr>
        <w:tc>
          <w:tcPr>
            <w:tcW w:w="265" w:type="dxa"/>
          </w:tcPr>
          <w:p w14:paraId="23FD2113" w14:textId="77777777" w:rsidR="00C05AE8" w:rsidRPr="00057385" w:rsidRDefault="00C05AE8" w:rsidP="006009BA">
            <w:pPr>
              <w:pStyle w:val="TAL"/>
              <w:rPr>
                <w:ins w:id="1012"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013" w:author="Cloud, Jason" w:date="2025-07-03T11:16:00Z" w16du:dateUtc="2025-07-03T18:16:00Z"/>
                <w:rStyle w:val="Codechar"/>
              </w:rPr>
            </w:pPr>
            <w:ins w:id="1014" w:author="Cloud, Jason" w:date="2025-07-03T11:16:00Z" w16du:dateUtc="2025-07-03T18:16:00Z">
              <w:r>
                <w:rPr>
                  <w:rStyle w:val="Codechar"/>
                </w:rPr>
                <w:t>contentPreparation</w:t>
              </w:r>
            </w:ins>
            <w:ins w:id="1015" w:author="Richard Bradbury" w:date="2025-07-08T17:21:00Z" w16du:dateUtc="2025-07-08T16:21:00Z">
              <w:r w:rsidR="009640B5">
                <w:rPr>
                  <w:rStyle w:val="Codechar"/>
                </w:rPr>
                <w:t>‌</w:t>
              </w:r>
            </w:ins>
            <w:ins w:id="1016"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017" w:author="Cloud, Jason" w:date="2025-07-03T11:16:00Z" w16du:dateUtc="2025-07-03T18:16:00Z"/>
                <w:rStyle w:val="URLchar0"/>
                <w:szCs w:val="18"/>
              </w:rPr>
            </w:pPr>
            <w:ins w:id="1018" w:author="Cloud, Jason" w:date="2025-07-03T11:16:00Z" w16du:dateUtc="2025-07-03T18:16:00Z">
              <w:r>
                <w:rPr>
                  <w:rStyle w:val="URLchar0"/>
                  <w:szCs w:val="18"/>
                </w:rPr>
                <w:t>cmmf.content.preparation.template</w:t>
              </w:r>
            </w:ins>
          </w:p>
        </w:tc>
        <w:tc>
          <w:tcPr>
            <w:tcW w:w="1710" w:type="dxa"/>
            <w:vMerge/>
          </w:tcPr>
          <w:p w14:paraId="63295E3F" w14:textId="77777777" w:rsidR="00C05AE8" w:rsidRDefault="00C05AE8" w:rsidP="006009BA">
            <w:pPr>
              <w:pStyle w:val="TAL"/>
              <w:rPr>
                <w:ins w:id="1019" w:author="Cloud, Jason" w:date="2025-07-03T11:16:00Z" w16du:dateUtc="2025-07-03T18:16:00Z"/>
              </w:rPr>
            </w:pPr>
          </w:p>
        </w:tc>
      </w:tr>
      <w:tr w:rsidR="00C05AE8" w14:paraId="7815EEE5" w14:textId="77777777" w:rsidTr="00692F6D">
        <w:trPr>
          <w:ins w:id="1020" w:author="Cloud, Jason" w:date="2025-07-03T11:16:00Z"/>
        </w:trPr>
        <w:tc>
          <w:tcPr>
            <w:tcW w:w="265" w:type="dxa"/>
          </w:tcPr>
          <w:p w14:paraId="49A29B4B" w14:textId="77777777" w:rsidR="00C05AE8" w:rsidRPr="00057385" w:rsidRDefault="00C05AE8" w:rsidP="006009BA">
            <w:pPr>
              <w:pStyle w:val="TAL"/>
              <w:rPr>
                <w:ins w:id="1021"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022" w:author="Cloud, Jason" w:date="2025-07-03T11:16:00Z" w16du:dateUtc="2025-07-03T18:16:00Z"/>
                <w:rStyle w:val="Codechar"/>
              </w:rPr>
            </w:pPr>
            <w:ins w:id="1023"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024" w:author="Cloud, Jason" w:date="2025-07-03T11:16:00Z" w16du:dateUtc="2025-07-03T18:16:00Z"/>
                <w:rStyle w:val="URLchar0"/>
                <w:szCs w:val="18"/>
              </w:rPr>
            </w:pPr>
            <w:ins w:id="1025"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2DF87" w14:textId="77777777" w:rsidR="00C05AE8" w:rsidRDefault="00C05AE8" w:rsidP="006009BA">
            <w:pPr>
              <w:pStyle w:val="TAL"/>
              <w:rPr>
                <w:ins w:id="1026" w:author="Cloud, Jason" w:date="2025-07-03T11:16:00Z" w16du:dateUtc="2025-07-03T18:16:00Z"/>
              </w:rPr>
            </w:pPr>
          </w:p>
        </w:tc>
      </w:tr>
      <w:tr w:rsidR="00C05AE8" w14:paraId="2007CD81" w14:textId="77777777" w:rsidTr="00692F6D">
        <w:trPr>
          <w:ins w:id="1027" w:author="Cloud, Jason" w:date="2025-07-03T11:16:00Z"/>
        </w:trPr>
        <w:tc>
          <w:tcPr>
            <w:tcW w:w="265" w:type="dxa"/>
          </w:tcPr>
          <w:p w14:paraId="7C7AB183" w14:textId="77777777" w:rsidR="00C05AE8" w:rsidRPr="00057385" w:rsidRDefault="00C05AE8" w:rsidP="006009BA">
            <w:pPr>
              <w:pStyle w:val="TAL"/>
              <w:rPr>
                <w:ins w:id="1028"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029" w:author="Cloud, Jason" w:date="2025-07-03T11:16:00Z" w16du:dateUtc="2025-07-03T18:16:00Z"/>
                <w:rStyle w:val="Codechar"/>
              </w:rPr>
            </w:pPr>
            <w:ins w:id="1030" w:author="Cloud, Jason" w:date="2025-07-03T11:16:00Z" w16du:dateUtc="2025-07-03T18:16:00Z">
              <w:r>
                <w:rPr>
                  <w:rStyle w:val="Codechar"/>
                </w:rPr>
                <w:t>canonical</w:t>
              </w:r>
            </w:ins>
            <w:ins w:id="1031" w:author="Richard Bradbury" w:date="2025-07-08T17:22:00Z" w16du:dateUtc="2025-07-08T16:22:00Z">
              <w:r w:rsidR="009640B5">
                <w:rPr>
                  <w:rStyle w:val="Codechar"/>
                </w:rPr>
                <w:t>‌</w:t>
              </w:r>
            </w:ins>
            <w:ins w:id="1032"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033" w:author="Cloud, Jason" w:date="2025-07-03T11:16:00Z" w16du:dateUtc="2025-07-03T18:16:00Z"/>
                <w:rStyle w:val="URLchar0"/>
                <w:szCs w:val="18"/>
              </w:rPr>
            </w:pPr>
            <w:ins w:id="1034"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035" w:author="Cloud, Jason" w:date="2025-07-03T11:16:00Z" w16du:dateUtc="2025-07-03T18:16:00Z"/>
              </w:rPr>
            </w:pPr>
            <w:ins w:id="1036" w:author="Cloud, Jason" w:date="2025-07-14T13:39:00Z" w16du:dateUtc="2025-07-14T20:39:00Z">
              <w:r>
                <w:t>5GMSd AF</w:t>
              </w:r>
            </w:ins>
          </w:p>
        </w:tc>
      </w:tr>
      <w:tr w:rsidR="00C05AE8" w14:paraId="79E4D842" w14:textId="77777777" w:rsidTr="00692F6D">
        <w:trPr>
          <w:ins w:id="1037" w:author="Cloud, Jason" w:date="2025-07-03T11:16:00Z"/>
        </w:trPr>
        <w:tc>
          <w:tcPr>
            <w:tcW w:w="265" w:type="dxa"/>
          </w:tcPr>
          <w:p w14:paraId="66639079" w14:textId="77777777" w:rsidR="00C05AE8" w:rsidRPr="00057385" w:rsidRDefault="00C05AE8" w:rsidP="006009BA">
            <w:pPr>
              <w:pStyle w:val="TAL"/>
              <w:rPr>
                <w:ins w:id="1038"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039" w:author="Cloud, Jason" w:date="2025-07-03T11:16:00Z" w16du:dateUtc="2025-07-03T18:16:00Z"/>
                <w:rStyle w:val="Codechar"/>
              </w:rPr>
            </w:pPr>
            <w:ins w:id="1040"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041" w:author="Cloud, Jason" w:date="2025-07-03T11:16:00Z" w16du:dateUtc="2025-07-03T18:16:00Z"/>
                <w:rStyle w:val="URLchar0"/>
                <w:szCs w:val="18"/>
              </w:rPr>
            </w:pPr>
            <w:ins w:id="1042"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043" w:author="Cloud, Jason" w:date="2025-07-03T11:16:00Z" w16du:dateUtc="2025-07-03T18:16:00Z"/>
              </w:rPr>
            </w:pPr>
          </w:p>
        </w:tc>
      </w:tr>
      <w:tr w:rsidR="00C05AE8" w14:paraId="49E21502" w14:textId="77777777" w:rsidTr="006009BA">
        <w:trPr>
          <w:ins w:id="1044" w:author="Cloud, Jason" w:date="2025-07-03T11:16:00Z"/>
        </w:trPr>
        <w:tc>
          <w:tcPr>
            <w:tcW w:w="265" w:type="dxa"/>
          </w:tcPr>
          <w:p w14:paraId="5B4961A6" w14:textId="77777777" w:rsidR="00C05AE8" w:rsidRPr="00057385" w:rsidRDefault="00C05AE8" w:rsidP="006009BA">
            <w:pPr>
              <w:pStyle w:val="TAL"/>
              <w:rPr>
                <w:ins w:id="1045"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046" w:author="Cloud, Jason" w:date="2025-07-03T11:16:00Z" w16du:dateUtc="2025-07-03T18:16:00Z"/>
                <w:rStyle w:val="Codechar"/>
              </w:rPr>
            </w:pPr>
            <w:ins w:id="1047" w:author="Cloud, Jason" w:date="2025-07-03T11:16:00Z" w16du:dateUtc="2025-07-03T18:16:00Z">
              <w:r w:rsidRPr="1817C57B">
                <w:rPr>
                  <w:rStyle w:val="Codechar"/>
                </w:rPr>
                <w:t>pathRewriteRule</w:t>
              </w:r>
            </w:ins>
          </w:p>
        </w:tc>
      </w:tr>
      <w:tr w:rsidR="00C05AE8" w14:paraId="35855DDE" w14:textId="77777777" w:rsidTr="00692F6D">
        <w:trPr>
          <w:ins w:id="1048" w:author="Cloud, Jason" w:date="2025-07-03T11:16:00Z"/>
        </w:trPr>
        <w:tc>
          <w:tcPr>
            <w:tcW w:w="265" w:type="dxa"/>
          </w:tcPr>
          <w:p w14:paraId="014CD74E" w14:textId="77777777" w:rsidR="00C05AE8" w:rsidRPr="00057385" w:rsidRDefault="00C05AE8" w:rsidP="006009BA">
            <w:pPr>
              <w:pStyle w:val="TAL"/>
              <w:rPr>
                <w:ins w:id="1049" w:author="Cloud, Jason" w:date="2025-07-03T11:16:00Z" w16du:dateUtc="2025-07-03T18:16:00Z"/>
                <w:rStyle w:val="Codechar"/>
              </w:rPr>
            </w:pPr>
          </w:p>
        </w:tc>
        <w:tc>
          <w:tcPr>
            <w:tcW w:w="238" w:type="dxa"/>
          </w:tcPr>
          <w:p w14:paraId="7BEC7C30" w14:textId="77777777" w:rsidR="00C05AE8" w:rsidRDefault="00C05AE8" w:rsidP="006009BA">
            <w:pPr>
              <w:pStyle w:val="TAL"/>
              <w:rPr>
                <w:ins w:id="1050" w:author="Cloud, Jason" w:date="2025-07-03T11:16:00Z" w16du:dateUtc="2025-07-03T18:16:00Z"/>
                <w:rStyle w:val="Codechar"/>
              </w:rPr>
            </w:pPr>
          </w:p>
        </w:tc>
        <w:tc>
          <w:tcPr>
            <w:tcW w:w="2469" w:type="dxa"/>
          </w:tcPr>
          <w:p w14:paraId="3A6527C3" w14:textId="77777777" w:rsidR="00C05AE8" w:rsidRDefault="00C05AE8" w:rsidP="006009BA">
            <w:pPr>
              <w:pStyle w:val="TAL"/>
              <w:rPr>
                <w:ins w:id="1051" w:author="Cloud, Jason" w:date="2025-07-03T11:16:00Z" w16du:dateUtc="2025-07-03T18:16:00Z"/>
                <w:rStyle w:val="Codechar"/>
              </w:rPr>
            </w:pPr>
            <w:ins w:id="1052"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053" w:author="Cloud, Jason" w:date="2025-07-03T11:16:00Z" w16du:dateUtc="2025-07-03T18:16:00Z"/>
                <w:rStyle w:val="URLchar0"/>
                <w:szCs w:val="18"/>
              </w:rPr>
            </w:pPr>
            <w:ins w:id="1054" w:author="Cloud, Jason" w:date="2025-07-03T11:16:00Z" w16du:dateUtc="2025-07-03T18:16:00Z">
              <w:r>
                <w:rPr>
                  <w:rStyle w:val="URLchar0"/>
                  <w:szCs w:val="18"/>
                </w:rPr>
                <w:t>cmmf-b/</w:t>
              </w:r>
            </w:ins>
          </w:p>
        </w:tc>
        <w:tc>
          <w:tcPr>
            <w:tcW w:w="1710" w:type="dxa"/>
            <w:vMerge w:val="restart"/>
          </w:tcPr>
          <w:p w14:paraId="58970AC7" w14:textId="2576A682" w:rsidR="00C05AE8" w:rsidRDefault="0048703C" w:rsidP="006009BA">
            <w:pPr>
              <w:pStyle w:val="TAL"/>
              <w:rPr>
                <w:ins w:id="1055" w:author="Cloud, Jason" w:date="2025-07-03T11:16:00Z" w16du:dateUtc="2025-07-03T18:16:00Z"/>
              </w:rPr>
            </w:pPr>
            <w:ins w:id="1056" w:author="Cloud, Jason" w:date="2025-07-14T13:39:00Z" w16du:dateUtc="2025-07-14T20:39:00Z">
              <w:r>
                <w:t>5GMSd Application Provider</w:t>
              </w:r>
            </w:ins>
          </w:p>
        </w:tc>
      </w:tr>
      <w:tr w:rsidR="00C05AE8" w14:paraId="5C02EA00" w14:textId="77777777" w:rsidTr="00692F6D">
        <w:trPr>
          <w:ins w:id="1057" w:author="Cloud, Jason" w:date="2025-07-03T11:16:00Z"/>
        </w:trPr>
        <w:tc>
          <w:tcPr>
            <w:tcW w:w="265" w:type="dxa"/>
          </w:tcPr>
          <w:p w14:paraId="586EE4DD" w14:textId="77777777" w:rsidR="00C05AE8" w:rsidRPr="00057385" w:rsidRDefault="00C05AE8" w:rsidP="006009BA">
            <w:pPr>
              <w:pStyle w:val="TAL"/>
              <w:rPr>
                <w:ins w:id="1058" w:author="Cloud, Jason" w:date="2025-07-03T11:16:00Z" w16du:dateUtc="2025-07-03T18:16:00Z"/>
                <w:rStyle w:val="Codechar"/>
              </w:rPr>
            </w:pPr>
          </w:p>
        </w:tc>
        <w:tc>
          <w:tcPr>
            <w:tcW w:w="238" w:type="dxa"/>
          </w:tcPr>
          <w:p w14:paraId="314EDC9C" w14:textId="77777777" w:rsidR="00C05AE8" w:rsidRDefault="00C05AE8" w:rsidP="006009BA">
            <w:pPr>
              <w:pStyle w:val="TAL"/>
              <w:rPr>
                <w:ins w:id="1059" w:author="Cloud, Jason" w:date="2025-07-03T11:16:00Z" w16du:dateUtc="2025-07-03T18:16:00Z"/>
                <w:rStyle w:val="Codechar"/>
              </w:rPr>
            </w:pPr>
          </w:p>
        </w:tc>
        <w:tc>
          <w:tcPr>
            <w:tcW w:w="2469" w:type="dxa"/>
          </w:tcPr>
          <w:p w14:paraId="39721CD9" w14:textId="77777777" w:rsidR="00C05AE8" w:rsidRDefault="00C05AE8" w:rsidP="006009BA">
            <w:pPr>
              <w:pStyle w:val="TAL"/>
              <w:rPr>
                <w:ins w:id="1060" w:author="Cloud, Jason" w:date="2025-07-03T11:16:00Z" w16du:dateUtc="2025-07-03T18:16:00Z"/>
                <w:rStyle w:val="Codechar"/>
              </w:rPr>
            </w:pPr>
            <w:ins w:id="1061"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062"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063" w:author="Cloud, Jason" w:date="2025-07-03T11:16:00Z" w16du:dateUtc="2025-07-03T18:16:00Z"/>
              </w:rPr>
            </w:pPr>
          </w:p>
        </w:tc>
      </w:tr>
      <w:tr w:rsidR="00C05AE8" w14:paraId="54D6F939" w14:textId="77777777" w:rsidTr="006009BA">
        <w:trPr>
          <w:ins w:id="1064" w:author="Cloud, Jason" w:date="2025-07-03T11:16:00Z"/>
        </w:trPr>
        <w:tc>
          <w:tcPr>
            <w:tcW w:w="9625" w:type="dxa"/>
            <w:gridSpan w:val="5"/>
          </w:tcPr>
          <w:p w14:paraId="76D7EE1E" w14:textId="77777777" w:rsidR="00C05AE8" w:rsidRDefault="00C05AE8" w:rsidP="006009BA">
            <w:pPr>
              <w:pStyle w:val="TAL"/>
              <w:rPr>
                <w:ins w:id="1065" w:author="Cloud, Jason" w:date="2025-07-03T11:16:00Z" w16du:dateUtc="2025-07-03T18:16:00Z"/>
                <w:rStyle w:val="Codechar"/>
              </w:rPr>
            </w:pPr>
            <w:ins w:id="1066" w:author="Cloud, Jason" w:date="2025-07-03T11:16:00Z" w16du:dateUtc="2025-07-03T18:16:00Z">
              <w:r w:rsidRPr="1817C57B">
                <w:rPr>
                  <w:rStyle w:val="Codechar"/>
                </w:rPr>
                <w:t>distributionConfiguration</w:t>
              </w:r>
            </w:ins>
          </w:p>
        </w:tc>
      </w:tr>
      <w:tr w:rsidR="00C05AE8" w14:paraId="040055EF" w14:textId="77777777" w:rsidTr="00692F6D">
        <w:trPr>
          <w:ins w:id="1067" w:author="Cloud, Jason" w:date="2025-07-03T11:16:00Z"/>
        </w:trPr>
        <w:tc>
          <w:tcPr>
            <w:tcW w:w="265" w:type="dxa"/>
          </w:tcPr>
          <w:p w14:paraId="5623D101" w14:textId="77777777" w:rsidR="00C05AE8" w:rsidRPr="00057385" w:rsidRDefault="00C05AE8" w:rsidP="006009BA">
            <w:pPr>
              <w:pStyle w:val="TAL"/>
              <w:rPr>
                <w:ins w:id="1068"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069" w:author="Cloud, Jason" w:date="2025-07-03T11:16:00Z" w16du:dateUtc="2025-07-03T18:16:00Z"/>
                <w:rStyle w:val="Codechar"/>
              </w:rPr>
            </w:pPr>
            <w:ins w:id="1070"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071" w:author="Cloud, Jason" w:date="2025-07-03T11:16:00Z" w16du:dateUtc="2025-07-03T18:16:00Z"/>
                <w:rStyle w:val="URLchar0"/>
                <w:szCs w:val="18"/>
              </w:rPr>
            </w:pPr>
            <w:ins w:id="1072" w:author="Cloud, Jason" w:date="2025-07-03T11:16:00Z" w16du:dateUtc="2025-07-03T18:16:00Z">
              <w:r>
                <w:rPr>
                  <w:rStyle w:val="URLchar0"/>
                  <w:szCs w:val="18"/>
                </w:rPr>
                <w:t>affinity.group.c</w:t>
              </w:r>
            </w:ins>
          </w:p>
        </w:tc>
        <w:tc>
          <w:tcPr>
            <w:tcW w:w="1710" w:type="dxa"/>
            <w:vMerge w:val="restart"/>
          </w:tcPr>
          <w:p w14:paraId="6D3E2437" w14:textId="03DCC444" w:rsidR="00C05AE8" w:rsidRDefault="0048703C" w:rsidP="006009BA">
            <w:pPr>
              <w:pStyle w:val="TAL"/>
              <w:rPr>
                <w:ins w:id="1073" w:author="Cloud, Jason" w:date="2025-07-03T11:16:00Z" w16du:dateUtc="2025-07-03T18:16:00Z"/>
              </w:rPr>
            </w:pPr>
            <w:ins w:id="1074" w:author="Cloud, Jason" w:date="2025-07-14T13:39:00Z" w16du:dateUtc="2025-07-14T20:39:00Z">
              <w:r>
                <w:t>5GMSd Application Provider</w:t>
              </w:r>
            </w:ins>
          </w:p>
        </w:tc>
      </w:tr>
      <w:tr w:rsidR="00C05AE8" w14:paraId="43915714" w14:textId="77777777" w:rsidTr="00692F6D">
        <w:trPr>
          <w:ins w:id="1075" w:author="Cloud, Jason" w:date="2025-07-03T11:16:00Z"/>
        </w:trPr>
        <w:tc>
          <w:tcPr>
            <w:tcW w:w="265" w:type="dxa"/>
          </w:tcPr>
          <w:p w14:paraId="1BED605B" w14:textId="77777777" w:rsidR="00C05AE8" w:rsidRPr="00057385" w:rsidRDefault="00C05AE8" w:rsidP="006009BA">
            <w:pPr>
              <w:pStyle w:val="TAL"/>
              <w:rPr>
                <w:ins w:id="1076"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077" w:author="Cloud, Jason" w:date="2025-07-03T11:16:00Z" w16du:dateUtc="2025-07-03T18:16:00Z"/>
                <w:rStyle w:val="Codechar"/>
              </w:rPr>
            </w:pPr>
            <w:ins w:id="1078" w:author="Cloud, Jason" w:date="2025-07-03T11:16:00Z" w16du:dateUtc="2025-07-03T18:16:00Z">
              <w:r>
                <w:rPr>
                  <w:rStyle w:val="Codechar"/>
                </w:rPr>
                <w:t>contentPreparation</w:t>
              </w:r>
            </w:ins>
            <w:ins w:id="1079" w:author="Richard Bradbury" w:date="2025-07-08T17:22:00Z" w16du:dateUtc="2025-07-08T16:22:00Z">
              <w:r w:rsidR="009640B5">
                <w:rPr>
                  <w:rStyle w:val="Codechar"/>
                </w:rPr>
                <w:t>‌</w:t>
              </w:r>
            </w:ins>
            <w:ins w:id="1080"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081" w:author="Cloud, Jason" w:date="2025-07-03T11:16:00Z" w16du:dateUtc="2025-07-03T18:16:00Z"/>
                <w:rStyle w:val="URLchar0"/>
                <w:szCs w:val="18"/>
              </w:rPr>
            </w:pPr>
            <w:ins w:id="1082" w:author="Cloud, Jason" w:date="2025-07-03T11:16:00Z" w16du:dateUtc="2025-07-03T18:16:00Z">
              <w:r>
                <w:rPr>
                  <w:rStyle w:val="URLchar0"/>
                  <w:szCs w:val="18"/>
                </w:rPr>
                <w:t>cmmf.content.preparation.template</w:t>
              </w:r>
            </w:ins>
          </w:p>
        </w:tc>
        <w:tc>
          <w:tcPr>
            <w:tcW w:w="1710" w:type="dxa"/>
            <w:vMerge/>
          </w:tcPr>
          <w:p w14:paraId="19BEB0CD" w14:textId="77777777" w:rsidR="00C05AE8" w:rsidRDefault="00C05AE8" w:rsidP="006009BA">
            <w:pPr>
              <w:pStyle w:val="TAL"/>
              <w:rPr>
                <w:ins w:id="1083" w:author="Cloud, Jason" w:date="2025-07-03T11:16:00Z" w16du:dateUtc="2025-07-03T18:16:00Z"/>
              </w:rPr>
            </w:pPr>
          </w:p>
        </w:tc>
      </w:tr>
      <w:tr w:rsidR="00C05AE8" w14:paraId="7AA78C0C" w14:textId="77777777" w:rsidTr="00692F6D">
        <w:trPr>
          <w:ins w:id="1084" w:author="Cloud, Jason" w:date="2025-07-03T11:16:00Z"/>
        </w:trPr>
        <w:tc>
          <w:tcPr>
            <w:tcW w:w="265" w:type="dxa"/>
          </w:tcPr>
          <w:p w14:paraId="39C6735B" w14:textId="77777777" w:rsidR="00C05AE8" w:rsidRPr="00057385" w:rsidRDefault="00C05AE8" w:rsidP="006009BA">
            <w:pPr>
              <w:pStyle w:val="TAL"/>
              <w:rPr>
                <w:ins w:id="1085"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086" w:author="Cloud, Jason" w:date="2025-07-03T11:16:00Z" w16du:dateUtc="2025-07-03T18:16:00Z"/>
                <w:rStyle w:val="Codechar"/>
              </w:rPr>
            </w:pPr>
            <w:ins w:id="1087"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088" w:author="Cloud, Jason" w:date="2025-07-03T11:16:00Z" w16du:dateUtc="2025-07-03T18:16:00Z"/>
                <w:rStyle w:val="URLchar0"/>
                <w:szCs w:val="18"/>
              </w:rPr>
            </w:pPr>
            <w:ins w:id="108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57087619" w14:textId="77777777" w:rsidR="00C05AE8" w:rsidRDefault="00C05AE8" w:rsidP="006009BA">
            <w:pPr>
              <w:pStyle w:val="TAL"/>
              <w:rPr>
                <w:ins w:id="1090" w:author="Cloud, Jason" w:date="2025-07-03T11:16:00Z" w16du:dateUtc="2025-07-03T18:16:00Z"/>
              </w:rPr>
            </w:pPr>
          </w:p>
        </w:tc>
      </w:tr>
      <w:tr w:rsidR="00C05AE8" w14:paraId="66C8111A" w14:textId="77777777" w:rsidTr="00692F6D">
        <w:trPr>
          <w:ins w:id="1091" w:author="Cloud, Jason" w:date="2025-07-03T11:16:00Z"/>
        </w:trPr>
        <w:tc>
          <w:tcPr>
            <w:tcW w:w="265" w:type="dxa"/>
          </w:tcPr>
          <w:p w14:paraId="08B4A8F1" w14:textId="77777777" w:rsidR="00C05AE8" w:rsidRPr="00057385" w:rsidRDefault="00C05AE8" w:rsidP="006009BA">
            <w:pPr>
              <w:pStyle w:val="TAL"/>
              <w:rPr>
                <w:ins w:id="1092"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093" w:author="Cloud, Jason" w:date="2025-07-03T11:16:00Z" w16du:dateUtc="2025-07-03T18:16:00Z"/>
                <w:rStyle w:val="Codechar"/>
              </w:rPr>
            </w:pPr>
            <w:ins w:id="1094" w:author="Cloud, Jason" w:date="2025-07-03T11:16:00Z" w16du:dateUtc="2025-07-03T18:16:00Z">
              <w:r>
                <w:rPr>
                  <w:rStyle w:val="Codechar"/>
                </w:rPr>
                <w:t>canonical</w:t>
              </w:r>
            </w:ins>
            <w:ins w:id="1095" w:author="Richard Bradbury" w:date="2025-07-08T17:22:00Z" w16du:dateUtc="2025-07-08T16:22:00Z">
              <w:r w:rsidR="009640B5">
                <w:rPr>
                  <w:rStyle w:val="Codechar"/>
                </w:rPr>
                <w:t>‌</w:t>
              </w:r>
            </w:ins>
            <w:ins w:id="1096"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097" w:author="Cloud, Jason" w:date="2025-07-03T11:16:00Z" w16du:dateUtc="2025-07-03T18:16:00Z"/>
                <w:rStyle w:val="URLchar0"/>
                <w:szCs w:val="18"/>
              </w:rPr>
            </w:pPr>
            <w:ins w:id="1098"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099" w:author="Cloud, Jason" w:date="2025-07-03T11:16:00Z" w16du:dateUtc="2025-07-03T18:16:00Z"/>
              </w:rPr>
            </w:pPr>
            <w:ins w:id="1100" w:author="Cloud, Jason" w:date="2025-07-14T13:39:00Z" w16du:dateUtc="2025-07-14T20:39:00Z">
              <w:r>
                <w:t>5GMSd AF</w:t>
              </w:r>
            </w:ins>
          </w:p>
        </w:tc>
      </w:tr>
      <w:tr w:rsidR="00C05AE8" w14:paraId="1FE5215E" w14:textId="77777777" w:rsidTr="00692F6D">
        <w:trPr>
          <w:ins w:id="1101" w:author="Cloud, Jason" w:date="2025-07-03T11:16:00Z"/>
        </w:trPr>
        <w:tc>
          <w:tcPr>
            <w:tcW w:w="265" w:type="dxa"/>
          </w:tcPr>
          <w:p w14:paraId="244510DA" w14:textId="77777777" w:rsidR="00C05AE8" w:rsidRPr="00057385" w:rsidRDefault="00C05AE8" w:rsidP="006009BA">
            <w:pPr>
              <w:pStyle w:val="TAL"/>
              <w:rPr>
                <w:ins w:id="1102"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103" w:author="Cloud, Jason" w:date="2025-07-03T11:16:00Z" w16du:dateUtc="2025-07-03T18:16:00Z"/>
                <w:rStyle w:val="Codechar"/>
              </w:rPr>
            </w:pPr>
            <w:ins w:id="1104"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105" w:author="Cloud, Jason" w:date="2025-07-03T11:16:00Z" w16du:dateUtc="2025-07-03T18:16:00Z"/>
                <w:rStyle w:val="URLchar0"/>
                <w:szCs w:val="18"/>
              </w:rPr>
            </w:pPr>
            <w:ins w:id="1106"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107" w:author="Cloud, Jason" w:date="2025-07-03T11:16:00Z" w16du:dateUtc="2025-07-03T18:16:00Z"/>
              </w:rPr>
            </w:pPr>
          </w:p>
        </w:tc>
      </w:tr>
      <w:tr w:rsidR="00C05AE8" w14:paraId="03E3B8DF" w14:textId="77777777" w:rsidTr="006009BA">
        <w:trPr>
          <w:ins w:id="1108" w:author="Cloud, Jason" w:date="2025-07-03T11:16:00Z"/>
        </w:trPr>
        <w:tc>
          <w:tcPr>
            <w:tcW w:w="265" w:type="dxa"/>
          </w:tcPr>
          <w:p w14:paraId="343DDAEE" w14:textId="77777777" w:rsidR="00C05AE8" w:rsidRPr="00057385" w:rsidRDefault="00C05AE8" w:rsidP="006009BA">
            <w:pPr>
              <w:pStyle w:val="TAL"/>
              <w:rPr>
                <w:ins w:id="1109"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110" w:author="Cloud, Jason" w:date="2025-07-03T11:16:00Z" w16du:dateUtc="2025-07-03T18:16:00Z"/>
                <w:rStyle w:val="Codechar"/>
              </w:rPr>
            </w:pPr>
            <w:ins w:id="1111" w:author="Cloud, Jason" w:date="2025-07-03T11:16:00Z" w16du:dateUtc="2025-07-03T18:16:00Z">
              <w:r w:rsidRPr="1817C57B">
                <w:rPr>
                  <w:rStyle w:val="Codechar"/>
                </w:rPr>
                <w:t>pathRewriteRule</w:t>
              </w:r>
            </w:ins>
          </w:p>
        </w:tc>
      </w:tr>
      <w:tr w:rsidR="00C05AE8" w14:paraId="2072F257" w14:textId="77777777" w:rsidTr="00692F6D">
        <w:trPr>
          <w:ins w:id="1112" w:author="Cloud, Jason" w:date="2025-07-03T11:16:00Z"/>
        </w:trPr>
        <w:tc>
          <w:tcPr>
            <w:tcW w:w="265" w:type="dxa"/>
          </w:tcPr>
          <w:p w14:paraId="523803AD" w14:textId="77777777" w:rsidR="00C05AE8" w:rsidRPr="00057385" w:rsidRDefault="00C05AE8" w:rsidP="006009BA">
            <w:pPr>
              <w:pStyle w:val="TAL"/>
              <w:rPr>
                <w:ins w:id="1113" w:author="Cloud, Jason" w:date="2025-07-03T11:16:00Z" w16du:dateUtc="2025-07-03T18:16:00Z"/>
                <w:rStyle w:val="Codechar"/>
              </w:rPr>
            </w:pPr>
          </w:p>
        </w:tc>
        <w:tc>
          <w:tcPr>
            <w:tcW w:w="238" w:type="dxa"/>
          </w:tcPr>
          <w:p w14:paraId="49F1D452" w14:textId="77777777" w:rsidR="00C05AE8" w:rsidRDefault="00C05AE8" w:rsidP="006009BA">
            <w:pPr>
              <w:pStyle w:val="TAL"/>
              <w:rPr>
                <w:ins w:id="1114" w:author="Cloud, Jason" w:date="2025-07-03T11:16:00Z" w16du:dateUtc="2025-07-03T18:16:00Z"/>
                <w:rStyle w:val="Codechar"/>
              </w:rPr>
            </w:pPr>
          </w:p>
        </w:tc>
        <w:tc>
          <w:tcPr>
            <w:tcW w:w="2469" w:type="dxa"/>
          </w:tcPr>
          <w:p w14:paraId="5D6B2AC6" w14:textId="77777777" w:rsidR="00C05AE8" w:rsidRDefault="00C05AE8" w:rsidP="006009BA">
            <w:pPr>
              <w:pStyle w:val="TAL"/>
              <w:rPr>
                <w:ins w:id="1115" w:author="Cloud, Jason" w:date="2025-07-03T11:16:00Z" w16du:dateUtc="2025-07-03T18:16:00Z"/>
                <w:rStyle w:val="Codechar"/>
              </w:rPr>
            </w:pPr>
            <w:ins w:id="1116"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117" w:author="Cloud, Jason" w:date="2025-07-03T11:16:00Z" w16du:dateUtc="2025-07-03T18:16:00Z"/>
                <w:rStyle w:val="URLchar0"/>
                <w:szCs w:val="18"/>
              </w:rPr>
            </w:pPr>
            <w:ins w:id="1118" w:author="Cloud, Jason" w:date="2025-07-03T11:16:00Z" w16du:dateUtc="2025-07-03T18:16:00Z">
              <w:r>
                <w:rPr>
                  <w:rStyle w:val="URLchar0"/>
                  <w:szCs w:val="18"/>
                </w:rPr>
                <w:t>cmmf-c/</w:t>
              </w:r>
            </w:ins>
          </w:p>
        </w:tc>
        <w:tc>
          <w:tcPr>
            <w:tcW w:w="1710" w:type="dxa"/>
            <w:vMerge w:val="restart"/>
          </w:tcPr>
          <w:p w14:paraId="18E4E6B2" w14:textId="52DAF15B" w:rsidR="00C05AE8" w:rsidRDefault="0048703C" w:rsidP="006009BA">
            <w:pPr>
              <w:pStyle w:val="TAL"/>
              <w:rPr>
                <w:ins w:id="1119" w:author="Cloud, Jason" w:date="2025-07-03T11:16:00Z" w16du:dateUtc="2025-07-03T18:16:00Z"/>
              </w:rPr>
            </w:pPr>
            <w:ins w:id="1120" w:author="Cloud, Jason" w:date="2025-07-14T13:40:00Z" w16du:dateUtc="2025-07-14T20:40:00Z">
              <w:r>
                <w:t>5GMSd Application Provider</w:t>
              </w:r>
            </w:ins>
          </w:p>
        </w:tc>
      </w:tr>
      <w:tr w:rsidR="00C05AE8" w14:paraId="1113E29E" w14:textId="77777777" w:rsidTr="00692F6D">
        <w:trPr>
          <w:ins w:id="1121" w:author="Cloud, Jason" w:date="2025-07-03T11:16:00Z"/>
        </w:trPr>
        <w:tc>
          <w:tcPr>
            <w:tcW w:w="265" w:type="dxa"/>
          </w:tcPr>
          <w:p w14:paraId="74C7A581" w14:textId="77777777" w:rsidR="00C05AE8" w:rsidRPr="00057385" w:rsidRDefault="00C05AE8" w:rsidP="006009BA">
            <w:pPr>
              <w:pStyle w:val="TAL"/>
              <w:rPr>
                <w:ins w:id="1122" w:author="Cloud, Jason" w:date="2025-07-03T11:16:00Z" w16du:dateUtc="2025-07-03T18:16:00Z"/>
                <w:rStyle w:val="Codechar"/>
              </w:rPr>
            </w:pPr>
          </w:p>
        </w:tc>
        <w:tc>
          <w:tcPr>
            <w:tcW w:w="238" w:type="dxa"/>
          </w:tcPr>
          <w:p w14:paraId="2A254505" w14:textId="77777777" w:rsidR="00C05AE8" w:rsidRDefault="00C05AE8" w:rsidP="006009BA">
            <w:pPr>
              <w:pStyle w:val="TAL"/>
              <w:rPr>
                <w:ins w:id="1123" w:author="Cloud, Jason" w:date="2025-07-03T11:16:00Z" w16du:dateUtc="2025-07-03T18:16:00Z"/>
                <w:rStyle w:val="Codechar"/>
              </w:rPr>
            </w:pPr>
          </w:p>
        </w:tc>
        <w:tc>
          <w:tcPr>
            <w:tcW w:w="2469" w:type="dxa"/>
          </w:tcPr>
          <w:p w14:paraId="72D58DBB" w14:textId="77777777" w:rsidR="00C05AE8" w:rsidRDefault="00C05AE8" w:rsidP="006009BA">
            <w:pPr>
              <w:pStyle w:val="TAL"/>
              <w:rPr>
                <w:ins w:id="1124" w:author="Cloud, Jason" w:date="2025-07-03T11:16:00Z" w16du:dateUtc="2025-07-03T18:16:00Z"/>
                <w:rStyle w:val="Codechar"/>
              </w:rPr>
            </w:pPr>
            <w:ins w:id="1125"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126"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127" w:author="Cloud, Jason" w:date="2025-07-03T11:16:00Z" w16du:dateUtc="2025-07-03T18:16:00Z"/>
              </w:rPr>
            </w:pPr>
          </w:p>
        </w:tc>
      </w:tr>
    </w:tbl>
    <w:p w14:paraId="42E97D6C" w14:textId="77777777" w:rsidR="00C05AE8" w:rsidRDefault="00C05AE8" w:rsidP="00C05AE8">
      <w:pPr>
        <w:rPr>
          <w:ins w:id="1128" w:author="Cloud, Jason" w:date="2025-07-03T11:16:00Z" w16du:dateUtc="2025-07-03T18:16:00Z"/>
        </w:rPr>
      </w:pPr>
    </w:p>
    <w:p w14:paraId="437E48DF" w14:textId="0E632950" w:rsidR="00C05AE8" w:rsidRDefault="00C05AE8" w:rsidP="00C05AE8">
      <w:pPr>
        <w:pStyle w:val="Heading3"/>
        <w:rPr>
          <w:ins w:id="1129" w:author="Cloud, Jason" w:date="2025-07-03T11:16:00Z" w16du:dateUtc="2025-07-03T18:16:00Z"/>
        </w:rPr>
      </w:pPr>
      <w:ins w:id="1130" w:author="Cloud, Jason" w:date="2025-07-03T11:27:00Z" w16du:dateUtc="2025-07-03T18:27:00Z">
        <w:r>
          <w:lastRenderedPageBreak/>
          <w:t>Y</w:t>
        </w:r>
      </w:ins>
      <w:ins w:id="1131" w:author="Cloud, Jason" w:date="2025-07-03T11:16:00Z" w16du:dateUtc="2025-07-03T18:16:00Z">
        <w:r>
          <w:t>.3.2.</w:t>
        </w:r>
      </w:ins>
      <w:ins w:id="1132" w:author="Cloud, Jason" w:date="2025-07-03T11:27:00Z" w16du:dateUtc="2025-07-03T18:27:00Z">
        <w:r>
          <w:t>6</w:t>
        </w:r>
      </w:ins>
      <w:ins w:id="1133" w:author="Cloud, Jason" w:date="2025-07-03T11:16:00Z" w16du:dateUtc="2025-07-03T18:16:00Z">
        <w:r>
          <w:tab/>
          <w:t>End-to-end URL mapping</w:t>
        </w:r>
      </w:ins>
    </w:p>
    <w:p w14:paraId="5EBE5A1E" w14:textId="6C29EB27" w:rsidR="00C05AE8" w:rsidRDefault="00C05AE8" w:rsidP="00C05AE8">
      <w:pPr>
        <w:keepNext/>
        <w:rPr>
          <w:ins w:id="1134" w:author="Cloud, Jason" w:date="2025-07-03T11:16:00Z" w16du:dateUtc="2025-07-03T18:16:00Z"/>
        </w:rPr>
      </w:pPr>
      <w:ins w:id="1135" w:author="Cloud, Jason" w:date="2025-07-03T11:16:00Z" w16du:dateUtc="2025-07-03T18:16:00Z">
        <w:r>
          <w:t>Table </w:t>
        </w:r>
      </w:ins>
      <w:ins w:id="1136" w:author="Cloud, Jason" w:date="2025-07-03T11:27:00Z" w16du:dateUtc="2025-07-03T18:27:00Z">
        <w:r>
          <w:rPr>
            <w:highlight w:val="yellow"/>
          </w:rPr>
          <w:t>Y</w:t>
        </w:r>
      </w:ins>
      <w:ins w:id="1137" w:author="Cloud, Jason" w:date="2025-07-03T11:16:00Z" w16du:dateUtc="2025-07-03T18:16:00Z">
        <w:r w:rsidRPr="00692F6D">
          <w:t>.3.2.</w:t>
        </w:r>
      </w:ins>
      <w:ins w:id="1138" w:author="Cloud, Jason" w:date="2025-07-03T11:27:00Z" w16du:dateUtc="2025-07-03T18:27:00Z">
        <w:r w:rsidRPr="00692F6D">
          <w:t>6</w:t>
        </w:r>
      </w:ins>
      <w:ins w:id="1139"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140" w:author="Cloud, Jason" w:date="2025-07-03T11:33:00Z" w16du:dateUtc="2025-07-03T18:33:00Z">
        <w:r>
          <w:t>listing</w:t>
        </w:r>
      </w:ins>
      <w:ins w:id="1141" w:author="Cloud, Jason" w:date="2025-07-03T11:16:00Z" w16du:dateUtc="2025-07-03T18:16:00Z">
        <w:r>
          <w:t> </w:t>
        </w:r>
      </w:ins>
      <w:ins w:id="1142" w:author="Cloud, Jason" w:date="2025-07-03T11:28:00Z" w16du:dateUtc="2025-07-03T18:28:00Z">
        <w:r>
          <w:rPr>
            <w:highlight w:val="yellow"/>
          </w:rPr>
          <w:t>Y</w:t>
        </w:r>
      </w:ins>
      <w:ins w:id="1143" w:author="Cloud, Jason" w:date="2025-07-03T11:16:00Z" w16du:dateUtc="2025-07-03T18:16:00Z">
        <w:r w:rsidRPr="00692F6D">
          <w:t>.2.1-1</w:t>
        </w:r>
      </w:ins>
      <w:ins w:id="1144" w:author="Cloud, Jason" w:date="2025-07-03T11:32:00Z" w16du:dateUtc="2025-07-03T18:32:00Z">
        <w:r>
          <w:t xml:space="preserve"> where the CMMF-enabled Media Access Client uses the corr</w:t>
        </w:r>
      </w:ins>
      <w:ins w:id="1145" w:author="Cloud, Jason" w:date="2025-07-03T11:33:00Z" w16du:dateUtc="2025-07-03T18:33:00Z">
        <w:r>
          <w:t xml:space="preserve">esponding URL mapping provided in the EFDT shown in listing </w:t>
        </w:r>
        <w:r w:rsidRPr="00C05AE8">
          <w:rPr>
            <w:highlight w:val="yellow"/>
          </w:rPr>
          <w:t>Y</w:t>
        </w:r>
        <w:r>
          <w:t>.2.2.3-1</w:t>
        </w:r>
      </w:ins>
      <w:ins w:id="1146" w:author="Cloud, Jason" w:date="2025-07-03T11:16:00Z" w16du:dateUtc="2025-07-03T18:16:00Z">
        <w:r>
          <w:t>.</w:t>
        </w:r>
      </w:ins>
    </w:p>
    <w:p w14:paraId="47941933" w14:textId="63D46862" w:rsidR="00C05AE8" w:rsidRDefault="00C05AE8" w:rsidP="00C05AE8">
      <w:pPr>
        <w:pStyle w:val="TH"/>
        <w:rPr>
          <w:ins w:id="1147" w:author="Cloud, Jason" w:date="2025-07-03T11:16:00Z" w16du:dateUtc="2025-07-03T18:16:00Z"/>
        </w:rPr>
      </w:pPr>
      <w:ins w:id="1148" w:author="Cloud, Jason" w:date="2025-07-03T11:16:00Z" w16du:dateUtc="2025-07-03T18:16:00Z">
        <w:r>
          <w:t xml:space="preserve">Table </w:t>
        </w:r>
      </w:ins>
      <w:ins w:id="1149" w:author="Cloud, Jason" w:date="2025-07-03T11:28:00Z" w16du:dateUtc="2025-07-03T18:28:00Z">
        <w:r>
          <w:t>Y</w:t>
        </w:r>
      </w:ins>
      <w:ins w:id="1150" w:author="Cloud, Jason" w:date="2025-07-03T11:16:00Z" w16du:dateUtc="2025-07-03T18:16:00Z">
        <w:r>
          <w:t>.3.2.</w:t>
        </w:r>
      </w:ins>
      <w:ins w:id="1151" w:author="Cloud, Jason" w:date="2025-07-03T11:28:00Z" w16du:dateUtc="2025-07-03T18:28:00Z">
        <w:r>
          <w:t>6</w:t>
        </w:r>
      </w:ins>
      <w:ins w:id="1152"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153" w:author="Cloud, Jason" w:date="2025-07-03T11:16:00Z"/>
        </w:trPr>
        <w:tc>
          <w:tcPr>
            <w:tcW w:w="2065" w:type="dxa"/>
          </w:tcPr>
          <w:p w14:paraId="17978D60" w14:textId="77777777" w:rsidR="00C05AE8" w:rsidRPr="00692F6D" w:rsidRDefault="00C05AE8" w:rsidP="006009BA">
            <w:pPr>
              <w:pStyle w:val="TAH"/>
              <w:rPr>
                <w:ins w:id="1154" w:author="Cloud, Jason" w:date="2025-07-03T11:16:00Z" w16du:dateUtc="2025-07-03T18:16:00Z"/>
              </w:rPr>
            </w:pPr>
            <w:ins w:id="1155"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156" w:author="Cloud, Jason" w:date="2025-07-03T11:16:00Z" w16du:dateUtc="2025-07-03T18:16:00Z"/>
              </w:rPr>
            </w:pPr>
            <w:ins w:id="1157"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158" w:author="Cloud, Jason" w:date="2025-07-03T11:16:00Z" w16du:dateUtc="2025-07-03T18:16:00Z"/>
              </w:rPr>
            </w:pPr>
            <w:ins w:id="1159" w:author="Cloud, Jason" w:date="2025-07-03T11:16:00Z" w16du:dateUtc="2025-07-03T18:16:00Z">
              <w:r w:rsidRPr="00692F6D">
                <w:t>M2d Request URL</w:t>
              </w:r>
            </w:ins>
          </w:p>
        </w:tc>
      </w:tr>
      <w:tr w:rsidR="00C05AE8" w14:paraId="295ED296" w14:textId="77777777" w:rsidTr="006009BA">
        <w:trPr>
          <w:trHeight w:val="588"/>
          <w:ins w:id="1160" w:author="Cloud, Jason" w:date="2025-07-03T11:16:00Z"/>
        </w:trPr>
        <w:tc>
          <w:tcPr>
            <w:tcW w:w="2065" w:type="dxa"/>
            <w:vMerge w:val="restart"/>
          </w:tcPr>
          <w:p w14:paraId="37DB22EC" w14:textId="77777777" w:rsidR="00C05AE8" w:rsidRPr="009006DB" w:rsidRDefault="00C05AE8" w:rsidP="006009BA">
            <w:pPr>
              <w:pStyle w:val="TAL"/>
              <w:rPr>
                <w:ins w:id="1161" w:author="Cloud, Jason" w:date="2025-07-03T11:16:00Z" w16du:dateUtc="2025-07-03T18:16:00Z"/>
                <w:rStyle w:val="Codechar"/>
                <w:rFonts w:ascii="Courier New" w:hAnsi="Courier New" w:cs="Courier New"/>
                <w:i w:val="0"/>
                <w:w w:val="90"/>
                <w:szCs w:val="18"/>
              </w:rPr>
            </w:pPr>
            <w:ins w:id="1162"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163" w:author="Cloud, Jason" w:date="2025-07-03T11:16:00Z" w16du:dateUtc="2025-07-03T18:16:00Z"/>
                <w:w w:val="90"/>
              </w:rPr>
            </w:pPr>
            <w:ins w:id="1164" w:author="Cloud, Jason" w:date="2025-07-03T11:16:00Z" w16du:dateUtc="2025-07-03T18:16:00Z">
              <w:r w:rsidRPr="00B82260">
                <w:rPr>
                  <w:rStyle w:val="URLchar0"/>
                  <w:szCs w:val="18"/>
                </w:rPr>
                <w:t>https://distribution-a.com-provider-service</w:t>
              </w:r>
              <w:r>
                <w:rPr>
                  <w:rStyle w:val="URLchar0"/>
                  <w:szCs w:val="18"/>
                </w:rPr>
                <w:t>.</w:t>
              </w:r>
            </w:ins>
            <w:ins w:id="1165" w:author="Richard Bradbury" w:date="2025-07-16T21:03:00Z" w16du:dateUtc="2025-07-16T20:03:00Z">
              <w:r w:rsidR="00714201">
                <w:rPr>
                  <w:rStyle w:val="URLchar0"/>
                  <w:szCs w:val="18"/>
                </w:rPr>
                <w:t>‌</w:t>
              </w:r>
            </w:ins>
            <w:ins w:id="1166"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167" w:author="Cloud, Jason" w:date="2025-07-03T11:16:00Z" w16du:dateUtc="2025-07-03T18:16:00Z"/>
                <w:rStyle w:val="URLchar0"/>
                <w:szCs w:val="18"/>
              </w:rPr>
            </w:pPr>
            <w:ins w:id="1168" w:author="Cloud, Jason" w:date="2025-07-03T11:16:00Z" w16du:dateUtc="2025-07-03T18:16:00Z">
              <w:r>
                <w:rPr>
                  <w:rStyle w:val="URLchar0"/>
                  <w:szCs w:val="18"/>
                </w:rPr>
                <w:t>https://origin.media-application-provider.com/</w:t>
              </w:r>
            </w:ins>
            <w:ins w:id="1169" w:author="Richard Bradbury" w:date="2025-07-16T21:04:00Z" w16du:dateUtc="2025-07-16T20:04:00Z">
              <w:r w:rsidR="008C65A9">
                <w:rPr>
                  <w:rStyle w:val="URLchar0"/>
                  <w:szCs w:val="18"/>
                </w:rPr>
                <w:t>‌</w:t>
              </w:r>
            </w:ins>
            <w:ins w:id="1170" w:author="Cloud, Jason" w:date="2025-07-03T11:16:00Z" w16du:dateUtc="2025-07-03T18:16:00Z">
              <w:r>
                <w:rPr>
                  <w:rStyle w:val="URLchar0"/>
                  <w:szCs w:val="18"/>
                </w:rPr>
                <w:t>rep1/seg-1.3gp</w:t>
              </w:r>
            </w:ins>
          </w:p>
        </w:tc>
      </w:tr>
      <w:tr w:rsidR="00C05AE8" w14:paraId="07B0ACAB" w14:textId="77777777" w:rsidTr="006009BA">
        <w:trPr>
          <w:trHeight w:val="588"/>
          <w:ins w:id="1171" w:author="Cloud, Jason" w:date="2025-07-03T11:16:00Z"/>
        </w:trPr>
        <w:tc>
          <w:tcPr>
            <w:tcW w:w="2065" w:type="dxa"/>
            <w:vMerge/>
          </w:tcPr>
          <w:p w14:paraId="35C19D6F" w14:textId="77777777" w:rsidR="00C05AE8" w:rsidRPr="009006DB" w:rsidRDefault="00C05AE8" w:rsidP="006009BA">
            <w:pPr>
              <w:pStyle w:val="TAL"/>
              <w:rPr>
                <w:ins w:id="1172"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173" w:author="Cloud, Jason" w:date="2025-07-03T11:16:00Z" w16du:dateUtc="2025-07-03T18:16:00Z"/>
              </w:rPr>
            </w:pPr>
            <w:ins w:id="1174"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175" w:author="Richard Bradbury" w:date="2025-07-16T21:03:00Z" w16du:dateUtc="2025-07-16T20:03:00Z">
              <w:r w:rsidR="00714201">
                <w:rPr>
                  <w:rStyle w:val="URLchar0"/>
                  <w:szCs w:val="18"/>
                </w:rPr>
                <w:t>‌</w:t>
              </w:r>
            </w:ins>
            <w:ins w:id="1176"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177" w:author="Cloud, Jason" w:date="2025-07-03T11:16:00Z" w16du:dateUtc="2025-07-03T18:16:00Z"/>
                <w:rStyle w:val="URLchar0"/>
                <w:szCs w:val="18"/>
              </w:rPr>
            </w:pPr>
          </w:p>
        </w:tc>
      </w:tr>
      <w:tr w:rsidR="00C05AE8" w14:paraId="36683DB7" w14:textId="77777777" w:rsidTr="006009BA">
        <w:trPr>
          <w:trHeight w:val="588"/>
          <w:ins w:id="1178" w:author="Cloud, Jason" w:date="2025-07-03T11:16:00Z"/>
        </w:trPr>
        <w:tc>
          <w:tcPr>
            <w:tcW w:w="2065" w:type="dxa"/>
            <w:vMerge/>
          </w:tcPr>
          <w:p w14:paraId="1FDCD2E5" w14:textId="77777777" w:rsidR="00C05AE8" w:rsidRPr="009006DB" w:rsidRDefault="00C05AE8" w:rsidP="006009BA">
            <w:pPr>
              <w:pStyle w:val="TAL"/>
              <w:rPr>
                <w:ins w:id="1179"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180" w:author="Cloud, Jason" w:date="2025-07-03T11:16:00Z" w16du:dateUtc="2025-07-03T18:16:00Z"/>
                <w:rStyle w:val="URLchar0"/>
                <w:szCs w:val="18"/>
              </w:rPr>
            </w:pPr>
            <w:ins w:id="1181" w:author="Richard Bradbury" w:date="2025-07-16T21:03:00Z" w16du:dateUtc="2025-07-16T20:03:00Z">
              <w:r>
                <w:rPr>
                  <w:rStyle w:val="URLchar0"/>
                  <w:szCs w:val="18"/>
                </w:rPr>
                <w:fldChar w:fldCharType="begin"/>
              </w:r>
              <w:r>
                <w:rPr>
                  <w:rStyle w:val="URLchar0"/>
                  <w:szCs w:val="18"/>
                </w:rPr>
                <w:instrText>HYPERLINK "</w:instrText>
              </w:r>
            </w:ins>
            <w:ins w:id="1182"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183" w:author="Richard Bradbury" w:date="2025-07-16T21:03:00Z" w16du:dateUtc="2025-07-16T20:03:00Z">
              <w:r>
                <w:rPr>
                  <w:rStyle w:val="URLchar0"/>
                  <w:szCs w:val="18"/>
                </w:rPr>
                <w:instrText>"</w:instrText>
              </w:r>
              <w:r>
                <w:rPr>
                  <w:rStyle w:val="URLchar0"/>
                  <w:szCs w:val="18"/>
                </w:rPr>
              </w:r>
              <w:r>
                <w:rPr>
                  <w:rStyle w:val="URLchar0"/>
                  <w:szCs w:val="18"/>
                </w:rPr>
                <w:fldChar w:fldCharType="separate"/>
              </w:r>
            </w:ins>
            <w:ins w:id="1184" w:author="Cloud, Jason" w:date="2025-07-03T11:16:00Z" w16du:dateUtc="2025-07-03T18:16:00Z">
              <w:r w:rsidRPr="00422082">
                <w:rPr>
                  <w:rStyle w:val="Hyperlink"/>
                  <w:rFonts w:ascii="Courier New" w:hAnsi="Courier New" w:cs="Courier New"/>
                  <w:w w:val="90"/>
                  <w:szCs w:val="18"/>
                </w:rPr>
                <w:t>https://distribution-c.com-provider-service</w:t>
              </w:r>
            </w:ins>
            <w:ins w:id="1185" w:author="Richard Bradbury" w:date="2025-07-16T21:03:00Z" w16du:dateUtc="2025-07-16T20:03:00Z">
              <w:r>
                <w:rPr>
                  <w:rStyle w:val="URLchar0"/>
                  <w:szCs w:val="18"/>
                </w:rPr>
                <w:fldChar w:fldCharType="end"/>
              </w:r>
            </w:ins>
            <w:ins w:id="1186" w:author="Cloud, Jason" w:date="2025-07-03T11:16:00Z" w16du:dateUtc="2025-07-03T18:16:00Z">
              <w:r w:rsidR="00C05AE8">
                <w:rPr>
                  <w:rStyle w:val="URLchar0"/>
                  <w:szCs w:val="18"/>
                </w:rPr>
                <w:t>.</w:t>
              </w:r>
            </w:ins>
            <w:ins w:id="1187" w:author="Richard Bradbury" w:date="2025-07-16T21:03:00Z" w16du:dateUtc="2025-07-16T20:03:00Z">
              <w:r>
                <w:rPr>
                  <w:rStyle w:val="URLchar0"/>
                  <w:szCs w:val="18"/>
                </w:rPr>
                <w:t>‌</w:t>
              </w:r>
            </w:ins>
            <w:ins w:id="1188"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189" w:author="Cloud, Jason" w:date="2025-07-03T11:16:00Z" w16du:dateUtc="2025-07-03T18:16:00Z"/>
                <w:rStyle w:val="URLchar0"/>
                <w:szCs w:val="18"/>
              </w:rPr>
            </w:pPr>
          </w:p>
        </w:tc>
      </w:tr>
      <w:tr w:rsidR="00C05AE8" w14:paraId="2C616F75" w14:textId="77777777" w:rsidTr="006009BA">
        <w:trPr>
          <w:trHeight w:val="588"/>
          <w:ins w:id="1190" w:author="Cloud, Jason" w:date="2025-07-03T11:16:00Z"/>
        </w:trPr>
        <w:tc>
          <w:tcPr>
            <w:tcW w:w="2065" w:type="dxa"/>
            <w:vMerge w:val="restart"/>
          </w:tcPr>
          <w:p w14:paraId="58146B6C" w14:textId="77777777" w:rsidR="00C05AE8" w:rsidRPr="009006DB" w:rsidRDefault="00C05AE8" w:rsidP="006009BA">
            <w:pPr>
              <w:pStyle w:val="TAL"/>
              <w:rPr>
                <w:ins w:id="1191" w:author="Cloud, Jason" w:date="2025-07-03T11:16:00Z" w16du:dateUtc="2025-07-03T18:16:00Z"/>
                <w:rStyle w:val="Codechar"/>
                <w:rFonts w:ascii="Courier New" w:hAnsi="Courier New" w:cs="Courier New"/>
                <w:i w:val="0"/>
                <w:w w:val="90"/>
                <w:szCs w:val="18"/>
              </w:rPr>
            </w:pPr>
            <w:ins w:id="1192"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193" w:author="Cloud, Jason" w:date="2025-07-03T11:16:00Z" w16du:dateUtc="2025-07-03T18:16:00Z"/>
              </w:rPr>
            </w:pPr>
            <w:ins w:id="1194" w:author="Cloud, Jason" w:date="2025-07-03T11:16:00Z" w16du:dateUtc="2025-07-03T18:16:00Z">
              <w:r w:rsidRPr="00B82260">
                <w:rPr>
                  <w:rStyle w:val="URLchar0"/>
                  <w:szCs w:val="18"/>
                </w:rPr>
                <w:t>https://distribution-a.com-provider-service.</w:t>
              </w:r>
            </w:ins>
            <w:ins w:id="1195" w:author="Richard Bradbury" w:date="2025-07-16T21:03:00Z" w16du:dateUtc="2025-07-16T20:03:00Z">
              <w:r w:rsidR="00714201">
                <w:rPr>
                  <w:rStyle w:val="URLchar0"/>
                  <w:szCs w:val="18"/>
                </w:rPr>
                <w:t>‌</w:t>
              </w:r>
            </w:ins>
            <w:ins w:id="119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1197" w:author="Cloud, Jason" w:date="2025-07-03T11:16:00Z" w16du:dateUtc="2025-07-03T18:16:00Z"/>
                <w:rStyle w:val="URLchar0"/>
                <w:szCs w:val="18"/>
              </w:rPr>
            </w:pPr>
            <w:ins w:id="1198" w:author="Cloud, Jason" w:date="2025-07-03T11:16:00Z" w16du:dateUtc="2025-07-03T18:16:00Z">
              <w:r>
                <w:rPr>
                  <w:rStyle w:val="URLchar0"/>
                  <w:szCs w:val="18"/>
                </w:rPr>
                <w:t>https://origin.media-application-provider.com/</w:t>
              </w:r>
            </w:ins>
            <w:ins w:id="1199" w:author="Richard Bradbury" w:date="2025-07-16T21:04:00Z" w16du:dateUtc="2025-07-16T20:04:00Z">
              <w:r w:rsidR="008C65A9">
                <w:rPr>
                  <w:rStyle w:val="URLchar0"/>
                  <w:szCs w:val="18"/>
                </w:rPr>
                <w:t>‌</w:t>
              </w:r>
            </w:ins>
            <w:ins w:id="1200"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1201" w:author="Cloud, Jason" w:date="2025-07-03T11:16:00Z"/>
        </w:trPr>
        <w:tc>
          <w:tcPr>
            <w:tcW w:w="2065" w:type="dxa"/>
            <w:vMerge/>
          </w:tcPr>
          <w:p w14:paraId="30FDA4DC" w14:textId="77777777" w:rsidR="00C05AE8" w:rsidRPr="009006DB" w:rsidRDefault="00C05AE8" w:rsidP="006009BA">
            <w:pPr>
              <w:rPr>
                <w:ins w:id="1202"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1203" w:author="Cloud, Jason" w:date="2025-07-03T11:16:00Z" w16du:dateUtc="2025-07-03T18:16:00Z"/>
              </w:rPr>
            </w:pPr>
            <w:ins w:id="1204"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1205" w:author="Richard Bradbury" w:date="2025-07-16T21:03:00Z" w16du:dateUtc="2025-07-16T20:03:00Z">
              <w:r w:rsidR="00714201">
                <w:rPr>
                  <w:rStyle w:val="URLchar0"/>
                  <w:szCs w:val="18"/>
                </w:rPr>
                <w:t>‌</w:t>
              </w:r>
            </w:ins>
            <w:ins w:id="120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1207" w:author="Cloud, Jason" w:date="2025-07-03T11:16:00Z" w16du:dateUtc="2025-07-03T18:16:00Z"/>
                <w:rStyle w:val="URLchar0"/>
                <w:szCs w:val="18"/>
              </w:rPr>
            </w:pPr>
          </w:p>
        </w:tc>
      </w:tr>
      <w:tr w:rsidR="00C05AE8" w14:paraId="3FD6D1F2" w14:textId="77777777" w:rsidTr="006009BA">
        <w:trPr>
          <w:trHeight w:val="588"/>
          <w:ins w:id="1208" w:author="Cloud, Jason" w:date="2025-07-03T11:16:00Z"/>
        </w:trPr>
        <w:tc>
          <w:tcPr>
            <w:tcW w:w="2065" w:type="dxa"/>
            <w:vMerge/>
          </w:tcPr>
          <w:p w14:paraId="6B57F80E" w14:textId="77777777" w:rsidR="00C05AE8" w:rsidRPr="009006DB" w:rsidRDefault="00C05AE8" w:rsidP="006009BA">
            <w:pPr>
              <w:rPr>
                <w:ins w:id="1209"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1210" w:author="Cloud, Jason" w:date="2025-07-03T11:16:00Z" w16du:dateUtc="2025-07-03T18:16:00Z"/>
                <w:rStyle w:val="URLchar0"/>
                <w:szCs w:val="18"/>
              </w:rPr>
            </w:pPr>
            <w:ins w:id="1211"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1212" w:author="Richard Bradbury" w:date="2025-07-16T21:03:00Z" w16du:dateUtc="2025-07-16T20:03:00Z">
              <w:r w:rsidR="00714201">
                <w:rPr>
                  <w:rStyle w:val="URLchar0"/>
                  <w:szCs w:val="18"/>
                </w:rPr>
                <w:t>‌</w:t>
              </w:r>
            </w:ins>
            <w:ins w:id="1213"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1214" w:author="Cloud, Jason" w:date="2025-07-03T11:16:00Z" w16du:dateUtc="2025-07-03T18:16:00Z"/>
                <w:rStyle w:val="URLchar0"/>
                <w:szCs w:val="18"/>
              </w:rPr>
            </w:pPr>
          </w:p>
        </w:tc>
      </w:tr>
    </w:tbl>
    <w:p w14:paraId="5E3CDD4D" w14:textId="77777777" w:rsidR="0048703C" w:rsidRDefault="0048703C" w:rsidP="0048703C">
      <w:pPr>
        <w:pStyle w:val="Heading2"/>
        <w:rPr>
          <w:ins w:id="1215" w:author="Cloud, Jason" w:date="2025-07-14T13:40:00Z" w16du:dateUtc="2025-07-14T20:40:00Z"/>
        </w:rPr>
      </w:pPr>
      <w:ins w:id="1216"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1217" w:author="Cloud, Jason" w:date="2025-07-14T13:40:00Z" w16du:dateUtc="2025-07-14T20:40:00Z"/>
        </w:rPr>
      </w:pPr>
      <w:ins w:id="1218" w:author="Cloud, Jason" w:date="2025-07-14T13:40:00Z" w16du:dateUtc="2025-07-14T20:40:00Z">
        <w:r>
          <w:t>Y.3.3.1</w:t>
        </w:r>
        <w:r>
          <w:tab/>
          <w:t>Overview</w:t>
        </w:r>
      </w:ins>
    </w:p>
    <w:p w14:paraId="645B7A53" w14:textId="77777777" w:rsidR="0048703C" w:rsidRDefault="0048703C" w:rsidP="0048703C">
      <w:pPr>
        <w:rPr>
          <w:ins w:id="1219" w:author="Cloud, Jason" w:date="2025-07-14T13:40:00Z" w16du:dateUtc="2025-07-14T20:40:00Z"/>
        </w:rPr>
      </w:pPr>
      <w:ins w:id="1220"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1221" w:author="Cloud, Jason" w:date="2025-07-14T13:40:00Z" w16du:dateUtc="2025-07-14T20:40:00Z"/>
        </w:rPr>
      </w:pPr>
      <w:ins w:id="1222"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1223" w:author="Cloud, Jason" w:date="2025-07-14T13:40:00Z" w16du:dateUtc="2025-07-14T20:40:00Z"/>
        </w:rPr>
      </w:pPr>
      <w:ins w:id="1224" w:author="Cloud, Jason" w:date="2025-07-14T13:40:00Z" w16du:dateUtc="2025-07-14T20:40:00Z">
        <w:r>
          <w:t>2.</w:t>
        </w:r>
        <w:r>
          <w:tab/>
          <w:t>Two 5GMSd AS instances are provisioned to serve 5GMSd Clients from exposed service locations at reference point M4d. Both 5GMSd AS instances are configured to ingest CMMF-encoded content (unique to their exposed service locations) from the 5GMSd AS serving as the origin shield at reference M10d.</w:t>
        </w:r>
      </w:ins>
    </w:p>
    <w:p w14:paraId="483425B3" w14:textId="71FC3A8A" w:rsidR="0048703C" w:rsidRDefault="0048703C" w:rsidP="0048703C">
      <w:pPr>
        <w:pStyle w:val="B1"/>
        <w:rPr>
          <w:ins w:id="1225" w:author="Cloud, Jason" w:date="2025-07-14T13:40:00Z" w16du:dateUtc="2025-07-14T20:40:00Z"/>
        </w:rPr>
      </w:pPr>
      <w:ins w:id="1226" w:author="Cloud, Jason" w:date="2025-07-14T13:40:00Z" w16du:dateUtc="2025-07-14T20:40:00Z">
        <w:r>
          <w:t>2.</w:t>
        </w:r>
        <w:r>
          <w:tab/>
          <w:t xml:space="preserve">Media resources ingested at reference point M2d are encoded into CMMF </w:t>
        </w:r>
      </w:ins>
      <w:ins w:id="1227" w:author="Cloud, Jason (7/22/25)" w:date="2025-07-22T18:17:00Z" w16du:dateUtc="2025-07-23T01:17:00Z">
        <w:r w:rsidR="00435A7B">
          <w:t>transport resources</w:t>
        </w:r>
      </w:ins>
      <w:ins w:id="1228" w:author="Cloud, Jason" w:date="2025-07-14T13:40:00Z" w16du:dateUtc="2025-07-14T20:40:00Z">
        <w:r>
          <w:t xml:space="preserve">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1229" w:author="Cloud, Jason" w:date="2025-07-14T13:40:00Z" w16du:dateUtc="2025-07-14T20:40:00Z"/>
        </w:rPr>
      </w:pPr>
      <w:ins w:id="1230"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163851">
      <w:pPr>
        <w:keepNext/>
        <w:rPr>
          <w:ins w:id="1231" w:author="Cloud, Jason" w:date="2025-07-14T13:40:00Z" w16du:dateUtc="2025-07-14T20:40:00Z"/>
        </w:rPr>
      </w:pPr>
      <w:ins w:id="1232" w:author="Cloud, Jason" w:date="2025-07-14T13:40:00Z" w16du:dateUtc="2025-07-14T20:40:00Z">
        <w:r>
          <w:t>This implementation example is illustrated in figure </w:t>
        </w:r>
        <w:r>
          <w:rPr>
            <w:highlight w:val="yellow"/>
          </w:rPr>
          <w:t>Y</w:t>
        </w:r>
        <w:r w:rsidRPr="0083441E">
          <w:t>.3.3.1-1</w:t>
        </w:r>
        <w:r>
          <w:t>.</w:t>
        </w:r>
      </w:ins>
    </w:p>
    <w:p w14:paraId="46F2305E" w14:textId="565296EF" w:rsidR="00B41473" w:rsidRPr="00F876CA" w:rsidRDefault="009754CD" w:rsidP="00B41473">
      <w:pPr>
        <w:rPr>
          <w:ins w:id="1233" w:author="Cloud, Jason" w:date="2025-07-03T12:27:00Z" w16du:dateUtc="2025-07-03T19:27:00Z"/>
        </w:rPr>
      </w:pPr>
      <w:ins w:id="1234" w:author="Cloud, Jason" w:date="2025-05-12T20:51:00Z" w16du:dateUtc="2025-05-13T03:51:00Z">
        <w:r>
          <w:rPr>
            <w:noProof/>
          </w:rPr>
          <w:object w:dxaOrig="24330" w:dyaOrig="11281" w14:anchorId="631D2A9D">
            <v:shape id="_x0000_i1026" type="#_x0000_t75" alt="" style="width:475.8pt;height:222.9pt;mso-width-percent:0;mso-height-percent:0;mso-width-percent:0;mso-height-percent:0" o:ole="">
              <v:imagedata r:id="rId22" o:title="" croptop="1674f" cropbottom="1819f" cropleft="839f" cropright="766f"/>
            </v:shape>
            <o:OLEObject Type="Embed" ProgID="Visio.Drawing.15" ShapeID="_x0000_i1026" DrawAspect="Content" ObjectID="_1814782589" r:id="rId23"/>
          </w:object>
        </w:r>
      </w:ins>
    </w:p>
    <w:p w14:paraId="543657E5" w14:textId="5D8C0432" w:rsidR="00B41473" w:rsidRDefault="00B41473" w:rsidP="00B41473">
      <w:pPr>
        <w:pStyle w:val="TF"/>
        <w:rPr>
          <w:ins w:id="1235" w:author="Cloud, Jason" w:date="2025-07-03T12:27:00Z" w16du:dateUtc="2025-07-03T19:27:00Z"/>
        </w:rPr>
      </w:pPr>
      <w:ins w:id="1236" w:author="Cloud, Jason" w:date="2025-07-03T12:27:00Z" w16du:dateUtc="2025-07-03T19:27:00Z">
        <w:r>
          <w:t xml:space="preserve">Figure </w:t>
        </w:r>
        <w:r>
          <w:rPr>
            <w:highlight w:val="yellow"/>
          </w:rPr>
          <w:t>Y</w:t>
        </w:r>
        <w:r w:rsidRPr="0083441E">
          <w:t>.3.3.1-1</w:t>
        </w:r>
        <w:r>
          <w:t>: Centralized 5GMSd</w:t>
        </w:r>
      </w:ins>
      <w:ins w:id="1237" w:author="Richard Bradbury" w:date="2025-07-08T17:34:00Z" w16du:dateUtc="2025-07-08T16:34:00Z">
        <w:r w:rsidR="0083441E">
          <w:t> </w:t>
        </w:r>
      </w:ins>
      <w:ins w:id="1238" w:author="Cloud, Jason" w:date="2025-07-03T12:27:00Z" w16du:dateUtc="2025-07-03T19:27:00Z">
        <w:r>
          <w:t>AS content preparation and ingest deployment example</w:t>
        </w:r>
      </w:ins>
    </w:p>
    <w:p w14:paraId="23394210" w14:textId="77777777" w:rsidR="0048703C" w:rsidRDefault="0048703C" w:rsidP="0048703C">
      <w:pPr>
        <w:rPr>
          <w:ins w:id="1239" w:author="Cloud, Jason" w:date="2025-07-14T13:41:00Z" w16du:dateUtc="2025-07-14T20:41:00Z"/>
        </w:rPr>
      </w:pPr>
      <w:ins w:id="1240"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1241" w:author="Cloud, Jason" w:date="2025-07-14T13:41:00Z" w16du:dateUtc="2025-07-14T20:41:00Z"/>
        </w:rPr>
      </w:pPr>
      <w:ins w:id="1242" w:author="Cloud, Jason" w:date="2025-07-14T13:41:00Z" w16du:dateUtc="2025-07-14T20:41:00Z">
        <w:r>
          <w:t>Y.3.3.2</w:t>
        </w:r>
        <w:r>
          <w:tab/>
          <w:t>Provisioning Session provisioning</w:t>
        </w:r>
      </w:ins>
    </w:p>
    <w:p w14:paraId="7D4CE56A" w14:textId="2483A3DA" w:rsidR="0048703C" w:rsidRDefault="0048703C" w:rsidP="0048703C">
      <w:pPr>
        <w:rPr>
          <w:ins w:id="1243" w:author="Cloud, Jason" w:date="2025-07-14T13:40:00Z" w16du:dateUtc="2025-07-14T20:40:00Z"/>
        </w:rPr>
      </w:pPr>
      <w:ins w:id="1244"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1245" w:author="Cloud, Jason" w:date="2025-07-03T12:27:00Z" w16du:dateUtc="2025-07-03T19:27:00Z"/>
        </w:rPr>
      </w:pPr>
      <w:ins w:id="1246" w:author="Cloud, Jason" w:date="2025-07-03T12:27:00Z" w16du:dateUtc="2025-07-03T19:27:00Z">
        <w:r>
          <w:t xml:space="preserve">Table </w:t>
        </w:r>
      </w:ins>
      <w:ins w:id="1247" w:author="Cloud, Jason" w:date="2025-07-03T12:29:00Z" w16du:dateUtc="2025-07-03T19:29:00Z">
        <w:r w:rsidRPr="008D328E">
          <w:rPr>
            <w:highlight w:val="yellow"/>
          </w:rPr>
          <w:t>Y</w:t>
        </w:r>
      </w:ins>
      <w:ins w:id="1248" w:author="Cloud, Jason" w:date="2025-07-03T12:27:00Z" w16du:dateUtc="2025-07-03T19:27: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1249" w:author="Cloud, Jason" w:date="2025-07-03T12:27:00Z"/>
        </w:trPr>
        <w:tc>
          <w:tcPr>
            <w:tcW w:w="1968" w:type="dxa"/>
          </w:tcPr>
          <w:p w14:paraId="13975073" w14:textId="77777777" w:rsidR="00B41473" w:rsidRDefault="00B41473" w:rsidP="006009BA">
            <w:pPr>
              <w:pStyle w:val="TAH"/>
              <w:rPr>
                <w:ins w:id="1250" w:author="Cloud, Jason" w:date="2025-07-03T12:27:00Z" w16du:dateUtc="2025-07-03T19:27:00Z"/>
              </w:rPr>
            </w:pPr>
            <w:ins w:id="1251" w:author="Cloud, Jason" w:date="2025-07-03T12:27:00Z" w16du:dateUtc="2025-07-03T19:27:00Z">
              <w:r>
                <w:t>Property name</w:t>
              </w:r>
            </w:ins>
          </w:p>
        </w:tc>
        <w:tc>
          <w:tcPr>
            <w:tcW w:w="2188" w:type="dxa"/>
          </w:tcPr>
          <w:p w14:paraId="2EF60446" w14:textId="5098554D" w:rsidR="00B41473" w:rsidRDefault="0048703C" w:rsidP="006009BA">
            <w:pPr>
              <w:pStyle w:val="TAH"/>
              <w:rPr>
                <w:ins w:id="1252" w:author="Cloud, Jason" w:date="2025-07-03T12:27:00Z" w16du:dateUtc="2025-07-03T19:27:00Z"/>
              </w:rPr>
            </w:pPr>
            <w:ins w:id="1253" w:author="Cloud, Jason" w:date="2025-07-14T13:41:00Z" w16du:dateUtc="2025-07-14T20:41:00Z">
              <w:r>
                <w:t>Provisioning Session A</w:t>
              </w:r>
            </w:ins>
            <w:ins w:id="1254"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1255" w:author="Cloud, Jason" w:date="2025-07-03T12:27:00Z" w16du:dateUtc="2025-07-03T19:27:00Z"/>
              </w:rPr>
            </w:pPr>
            <w:ins w:id="1256" w:author="Cloud, Jason" w:date="2025-07-14T13:41:00Z" w16du:dateUtc="2025-07-14T20:41:00Z">
              <w:r>
                <w:t>Provisioning Session B</w:t>
              </w:r>
            </w:ins>
            <w:ins w:id="1257"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1258" w:author="Cloud, Jason" w:date="2025-07-03T12:27:00Z" w16du:dateUtc="2025-07-03T19:27:00Z"/>
              </w:rPr>
            </w:pPr>
            <w:ins w:id="1259" w:author="Cloud, Jason" w:date="2025-07-14T13:41:00Z" w16du:dateUtc="2025-07-14T20:41:00Z">
              <w:r>
                <w:t>Provisioning Session C</w:t>
              </w:r>
            </w:ins>
            <w:ins w:id="1260"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1261" w:author="Cloud, Jason" w:date="2025-07-03T12:27:00Z" w16du:dateUtc="2025-07-03T19:27:00Z"/>
              </w:rPr>
            </w:pPr>
            <w:ins w:id="1262" w:author="Cloud, Jason" w:date="2025-07-03T12:27:00Z" w16du:dateUtc="2025-07-03T19:27:00Z">
              <w:r>
                <w:t>Assigned by</w:t>
              </w:r>
            </w:ins>
          </w:p>
        </w:tc>
      </w:tr>
      <w:tr w:rsidR="00B41473" w14:paraId="68DBFAE9" w14:textId="77777777" w:rsidTr="006009BA">
        <w:trPr>
          <w:ins w:id="1263" w:author="Cloud, Jason" w:date="2025-07-03T12:27:00Z"/>
        </w:trPr>
        <w:tc>
          <w:tcPr>
            <w:tcW w:w="1968" w:type="dxa"/>
          </w:tcPr>
          <w:p w14:paraId="707E82E9" w14:textId="77777777" w:rsidR="00B41473" w:rsidRPr="00057385" w:rsidRDefault="00B41473" w:rsidP="006009BA">
            <w:pPr>
              <w:pStyle w:val="TAL"/>
              <w:rPr>
                <w:ins w:id="1264" w:author="Cloud, Jason" w:date="2025-07-03T12:27:00Z" w16du:dateUtc="2025-07-03T19:27:00Z"/>
                <w:rStyle w:val="Codechar"/>
              </w:rPr>
            </w:pPr>
            <w:ins w:id="1265"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1266" w:author="Cloud, Jason" w:date="2025-07-03T12:27:00Z" w16du:dateUtc="2025-07-03T19:27:00Z"/>
                <w:rFonts w:ascii="Courier New" w:hAnsi="Courier New" w:cs="Courier New"/>
                <w:w w:val="90"/>
                <w:szCs w:val="18"/>
              </w:rPr>
            </w:pPr>
            <w:ins w:id="1267" w:author="Cloud, Jason" w:date="2025-07-03T12:27:00Z" w16du:dateUtc="2025-07-03T19:27:00Z">
              <w:r>
                <w:rPr>
                  <w:rStyle w:val="URLchar0"/>
                  <w:szCs w:val="18"/>
                </w:rPr>
                <w:t>provisioning</w:t>
              </w:r>
              <w:r w:rsidRPr="00057385">
                <w:rPr>
                  <w:rStyle w:val="URLchar0"/>
                  <w:szCs w:val="18"/>
                </w:rPr>
                <w:t>.</w:t>
              </w:r>
              <w:r>
                <w:rPr>
                  <w:rStyle w:val="URLchar0"/>
                  <w:szCs w:val="18"/>
                </w:rPr>
                <w:br/>
                <w:t>session.a</w:t>
              </w:r>
            </w:ins>
          </w:p>
        </w:tc>
        <w:tc>
          <w:tcPr>
            <w:tcW w:w="2188" w:type="dxa"/>
          </w:tcPr>
          <w:p w14:paraId="4C7D6E96" w14:textId="77777777" w:rsidR="00B41473" w:rsidRPr="000076EF" w:rsidRDefault="00B41473" w:rsidP="006009BA">
            <w:pPr>
              <w:pStyle w:val="TAL"/>
              <w:rPr>
                <w:ins w:id="1268" w:author="Cloud, Jason" w:date="2025-07-03T12:27:00Z" w16du:dateUtc="2025-07-03T19:27:00Z"/>
                <w:rFonts w:ascii="Courier New" w:hAnsi="Courier New" w:cs="Courier New"/>
                <w:w w:val="90"/>
                <w:szCs w:val="18"/>
              </w:rPr>
            </w:pPr>
            <w:ins w:id="1269" w:author="Cloud, Jason" w:date="2025-07-03T12:27:00Z" w16du:dateUtc="2025-07-03T19:27:00Z">
              <w:r>
                <w:rPr>
                  <w:rStyle w:val="URLchar0"/>
                  <w:szCs w:val="18"/>
                </w:rPr>
                <w:t>provisioning</w:t>
              </w:r>
              <w:r w:rsidRPr="00057385">
                <w:rPr>
                  <w:rStyle w:val="URLchar0"/>
                  <w:szCs w:val="18"/>
                </w:rPr>
                <w:t>.</w:t>
              </w:r>
              <w:r>
                <w:rPr>
                  <w:rStyle w:val="URLchar0"/>
                  <w:szCs w:val="18"/>
                </w:rPr>
                <w:br/>
                <w:t>session.b</w:t>
              </w:r>
            </w:ins>
          </w:p>
        </w:tc>
        <w:tc>
          <w:tcPr>
            <w:tcW w:w="2188" w:type="dxa"/>
          </w:tcPr>
          <w:p w14:paraId="030848C3" w14:textId="77777777" w:rsidR="00B41473" w:rsidRPr="000076EF" w:rsidRDefault="00B41473" w:rsidP="006009BA">
            <w:pPr>
              <w:pStyle w:val="TAL"/>
              <w:rPr>
                <w:ins w:id="1270" w:author="Cloud, Jason" w:date="2025-07-03T12:27:00Z" w16du:dateUtc="2025-07-03T19:27:00Z"/>
                <w:rFonts w:ascii="Courier New" w:hAnsi="Courier New" w:cs="Courier New"/>
                <w:w w:val="90"/>
                <w:szCs w:val="18"/>
              </w:rPr>
            </w:pPr>
            <w:ins w:id="1271" w:author="Cloud, Jason" w:date="2025-07-03T12:27:00Z" w16du:dateUtc="2025-07-03T19:27:00Z">
              <w:r>
                <w:rPr>
                  <w:rStyle w:val="URLchar0"/>
                  <w:szCs w:val="18"/>
                </w:rPr>
                <w:t>provisioning</w:t>
              </w:r>
              <w:r w:rsidRPr="00057385">
                <w:rPr>
                  <w:rStyle w:val="URLchar0"/>
                  <w:szCs w:val="18"/>
                </w:rPr>
                <w:t>.</w:t>
              </w:r>
              <w:r>
                <w:rPr>
                  <w:rStyle w:val="URLchar0"/>
                  <w:szCs w:val="18"/>
                </w:rPr>
                <w:br/>
                <w:t>session.c</w:t>
              </w:r>
            </w:ins>
          </w:p>
        </w:tc>
        <w:tc>
          <w:tcPr>
            <w:tcW w:w="1097" w:type="dxa"/>
          </w:tcPr>
          <w:p w14:paraId="6FDC1344" w14:textId="5E285018" w:rsidR="00B41473" w:rsidRDefault="00B41473" w:rsidP="006009BA">
            <w:pPr>
              <w:pStyle w:val="TAL"/>
              <w:rPr>
                <w:ins w:id="1272" w:author="Cloud, Jason" w:date="2025-07-03T12:27:00Z" w16du:dateUtc="2025-07-03T19:27:00Z"/>
              </w:rPr>
            </w:pPr>
            <w:ins w:id="1273" w:author="Cloud, Jason" w:date="2025-07-03T12:27:00Z" w16du:dateUtc="2025-07-03T19:27:00Z">
              <w:r>
                <w:t>Media</w:t>
              </w:r>
            </w:ins>
            <w:ins w:id="1274" w:author="Richard Bradbury" w:date="2025-07-16T21:05:00Z" w16du:dateUtc="2025-07-16T20:05:00Z">
              <w:r w:rsidR="00CD6C8C">
                <w:t> </w:t>
              </w:r>
            </w:ins>
            <w:ins w:id="1275" w:author="Cloud, Jason" w:date="2025-07-03T12:27:00Z" w16du:dateUtc="2025-07-03T19:27:00Z">
              <w:r>
                <w:t>AF</w:t>
              </w:r>
            </w:ins>
          </w:p>
        </w:tc>
      </w:tr>
      <w:tr w:rsidR="00B41473" w14:paraId="02235B80" w14:textId="77777777" w:rsidTr="006009BA">
        <w:trPr>
          <w:ins w:id="1276" w:author="Cloud, Jason" w:date="2025-07-03T12:27:00Z"/>
        </w:trPr>
        <w:tc>
          <w:tcPr>
            <w:tcW w:w="1968" w:type="dxa"/>
          </w:tcPr>
          <w:p w14:paraId="5A3599EE" w14:textId="77777777" w:rsidR="00B41473" w:rsidRPr="00057385" w:rsidRDefault="00B41473" w:rsidP="006009BA">
            <w:pPr>
              <w:pStyle w:val="TAL"/>
              <w:rPr>
                <w:ins w:id="1277" w:author="Cloud, Jason" w:date="2025-07-03T12:27:00Z" w16du:dateUtc="2025-07-03T19:27:00Z"/>
                <w:rStyle w:val="Codechar"/>
              </w:rPr>
            </w:pPr>
            <w:ins w:id="1278"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1279" w:author="Cloud, Jason" w:date="2025-07-03T12:27:00Z" w16du:dateUtc="2025-07-03T19:27:00Z"/>
              </w:rPr>
            </w:pPr>
            <w:ins w:id="1280"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1281" w:author="Cloud, Jason" w:date="2025-07-03T12:27:00Z" w16du:dateUtc="2025-07-03T19:27:00Z"/>
              </w:rPr>
            </w:pPr>
            <w:ins w:id="1282"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1283" w:author="Cloud, Jason" w:date="2025-07-03T12:27:00Z" w16du:dateUtc="2025-07-03T19:27:00Z"/>
              </w:rPr>
            </w:pPr>
            <w:ins w:id="1284"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1285" w:author="Cloud, Jason" w:date="2025-07-03T12:27:00Z" w16du:dateUtc="2025-07-03T19:27:00Z"/>
              </w:rPr>
            </w:pPr>
            <w:ins w:id="1286" w:author="Cloud, Jason" w:date="2025-07-03T12:27:00Z" w16du:dateUtc="2025-07-03T19:27:00Z">
              <w:r>
                <w:t>Media Application Provider</w:t>
              </w:r>
            </w:ins>
          </w:p>
        </w:tc>
      </w:tr>
      <w:tr w:rsidR="00B41473" w14:paraId="5889521D" w14:textId="77777777" w:rsidTr="006009BA">
        <w:trPr>
          <w:ins w:id="1287" w:author="Cloud, Jason" w:date="2025-07-03T12:27:00Z"/>
        </w:trPr>
        <w:tc>
          <w:tcPr>
            <w:tcW w:w="1968" w:type="dxa"/>
          </w:tcPr>
          <w:p w14:paraId="217A0176" w14:textId="77777777" w:rsidR="00B41473" w:rsidRPr="00057385" w:rsidRDefault="00B41473" w:rsidP="006009BA">
            <w:pPr>
              <w:pStyle w:val="TAL"/>
              <w:rPr>
                <w:ins w:id="1288" w:author="Cloud, Jason" w:date="2025-07-03T12:27:00Z" w16du:dateUtc="2025-07-03T19:27:00Z"/>
                <w:rStyle w:val="Codechar"/>
              </w:rPr>
            </w:pPr>
            <w:ins w:id="1289"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1290" w:author="Cloud, Jason" w:date="2025-07-03T12:27:00Z" w16du:dateUtc="2025-07-03T19:27:00Z"/>
              </w:rPr>
            </w:pPr>
            <w:ins w:id="1291" w:author="Cloud, Jason" w:date="2025-07-03T12:27:00Z" w16du:dateUtc="2025-07-03T19:27:00Z">
              <w:r w:rsidRPr="00057385">
                <w:rPr>
                  <w:rStyle w:val="URLchar0"/>
                  <w:szCs w:val="18"/>
                </w:rPr>
                <w:t>com.‌provider.‌service</w:t>
              </w:r>
              <w:r>
                <w:rPr>
                  <w:rStyle w:val="URLchar0"/>
                  <w:szCs w:val="18"/>
                </w:rPr>
                <w:t>.a</w:t>
              </w:r>
            </w:ins>
          </w:p>
        </w:tc>
        <w:tc>
          <w:tcPr>
            <w:tcW w:w="2188" w:type="dxa"/>
          </w:tcPr>
          <w:p w14:paraId="16846A1D" w14:textId="77777777" w:rsidR="00B41473" w:rsidRDefault="00B41473" w:rsidP="006009BA">
            <w:pPr>
              <w:pStyle w:val="TAL"/>
              <w:rPr>
                <w:ins w:id="1292" w:author="Cloud, Jason" w:date="2025-07-03T12:27:00Z" w16du:dateUtc="2025-07-03T19:27:00Z"/>
              </w:rPr>
            </w:pPr>
            <w:ins w:id="1293" w:author="Cloud, Jason" w:date="2025-07-03T12:27:00Z" w16du:dateUtc="2025-07-03T19:27:00Z">
              <w:r w:rsidRPr="00057385">
                <w:rPr>
                  <w:rStyle w:val="URLchar0"/>
                  <w:szCs w:val="18"/>
                </w:rPr>
                <w:t>com.‌provider.‌service</w:t>
              </w:r>
              <w:r>
                <w:rPr>
                  <w:rStyle w:val="URLchar0"/>
                  <w:szCs w:val="18"/>
                </w:rPr>
                <w:t>.b</w:t>
              </w:r>
            </w:ins>
          </w:p>
        </w:tc>
        <w:tc>
          <w:tcPr>
            <w:tcW w:w="2188" w:type="dxa"/>
          </w:tcPr>
          <w:p w14:paraId="70E7A563" w14:textId="77777777" w:rsidR="00B41473" w:rsidRDefault="00B41473" w:rsidP="006009BA">
            <w:pPr>
              <w:pStyle w:val="TAL"/>
              <w:rPr>
                <w:ins w:id="1294" w:author="Cloud, Jason" w:date="2025-07-03T12:27:00Z" w16du:dateUtc="2025-07-03T19:27:00Z"/>
              </w:rPr>
            </w:pPr>
            <w:ins w:id="1295" w:author="Cloud, Jason" w:date="2025-07-03T12:27:00Z" w16du:dateUtc="2025-07-03T19:27:00Z">
              <w:r w:rsidRPr="00057385">
                <w:rPr>
                  <w:rStyle w:val="URLchar0"/>
                  <w:szCs w:val="18"/>
                </w:rPr>
                <w:t>com.‌provider.‌service</w:t>
              </w:r>
              <w:r>
                <w:rPr>
                  <w:rStyle w:val="URLchar0"/>
                  <w:szCs w:val="18"/>
                </w:rPr>
                <w:t>.c</w:t>
              </w:r>
            </w:ins>
          </w:p>
        </w:tc>
        <w:tc>
          <w:tcPr>
            <w:tcW w:w="1097" w:type="dxa"/>
            <w:vMerge/>
          </w:tcPr>
          <w:p w14:paraId="01C0B26B" w14:textId="77777777" w:rsidR="00B41473" w:rsidRDefault="00B41473" w:rsidP="006009BA">
            <w:pPr>
              <w:pStyle w:val="TAL"/>
              <w:rPr>
                <w:ins w:id="1296" w:author="Cloud, Jason" w:date="2025-07-03T12:27:00Z" w16du:dateUtc="2025-07-03T19:27:00Z"/>
              </w:rPr>
            </w:pPr>
          </w:p>
        </w:tc>
      </w:tr>
      <w:tr w:rsidR="00B41473" w14:paraId="2FA2F384" w14:textId="77777777" w:rsidTr="006009BA">
        <w:trPr>
          <w:ins w:id="1297" w:author="Cloud, Jason" w:date="2025-07-03T12:27:00Z"/>
        </w:trPr>
        <w:tc>
          <w:tcPr>
            <w:tcW w:w="1968" w:type="dxa"/>
          </w:tcPr>
          <w:p w14:paraId="272018ED" w14:textId="77777777" w:rsidR="00B41473" w:rsidRPr="00057385" w:rsidRDefault="00B41473" w:rsidP="006009BA">
            <w:pPr>
              <w:pStyle w:val="TAL"/>
              <w:rPr>
                <w:ins w:id="1298" w:author="Cloud, Jason" w:date="2025-07-03T12:27:00Z" w16du:dateUtc="2025-07-03T19:27:00Z"/>
                <w:rStyle w:val="Codechar"/>
              </w:rPr>
            </w:pPr>
            <w:ins w:id="1299"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1300" w:author="Cloud, Jason" w:date="2025-07-03T12:27:00Z" w16du:dateUtc="2025-07-03T19:27:00Z"/>
                <w:rFonts w:ascii="Courier New" w:hAnsi="Courier New" w:cs="Courier New"/>
                <w:w w:val="90"/>
                <w:szCs w:val="18"/>
              </w:rPr>
            </w:pPr>
            <w:ins w:id="1301" w:author="Cloud, Jason" w:date="2025-07-03T12:27:00Z" w16du:dateUtc="2025-07-03T19:27:00Z">
              <w:r>
                <w:rPr>
                  <w:rStyle w:val="URLchar0"/>
                  <w:szCs w:val="18"/>
                </w:rPr>
                <w:t>dash.downlink.</w:t>
              </w:r>
              <w:r>
                <w:rPr>
                  <w:rStyle w:val="URLchar0"/>
                  <w:szCs w:val="18"/>
                </w:rPr>
                <w:br/>
                <w:t>streaming</w:t>
              </w:r>
            </w:ins>
          </w:p>
        </w:tc>
        <w:tc>
          <w:tcPr>
            <w:tcW w:w="2188" w:type="dxa"/>
          </w:tcPr>
          <w:p w14:paraId="7922A4E3" w14:textId="77777777" w:rsidR="00B41473" w:rsidRPr="000076EF" w:rsidRDefault="00B41473" w:rsidP="006009BA">
            <w:pPr>
              <w:pStyle w:val="TAL"/>
              <w:rPr>
                <w:ins w:id="1302" w:author="Cloud, Jason" w:date="2025-07-03T12:27:00Z" w16du:dateUtc="2025-07-03T19:27:00Z"/>
                <w:rFonts w:ascii="Courier New" w:hAnsi="Courier New" w:cs="Courier New"/>
                <w:w w:val="90"/>
                <w:szCs w:val="18"/>
              </w:rPr>
            </w:pPr>
            <w:ins w:id="1303" w:author="Cloud, Jason" w:date="2025-07-03T12:27:00Z" w16du:dateUtc="2025-07-03T19:27:00Z">
              <w:r>
                <w:rPr>
                  <w:rStyle w:val="URLchar0"/>
                  <w:szCs w:val="18"/>
                </w:rPr>
                <w:t>dash.downlink.</w:t>
              </w:r>
              <w:r>
                <w:rPr>
                  <w:rStyle w:val="URLchar0"/>
                  <w:szCs w:val="18"/>
                </w:rPr>
                <w:br/>
                <w:t>streaming</w:t>
              </w:r>
            </w:ins>
          </w:p>
        </w:tc>
        <w:tc>
          <w:tcPr>
            <w:tcW w:w="2188" w:type="dxa"/>
          </w:tcPr>
          <w:p w14:paraId="411C832A" w14:textId="77777777" w:rsidR="00B41473" w:rsidRPr="000076EF" w:rsidRDefault="00B41473" w:rsidP="006009BA">
            <w:pPr>
              <w:pStyle w:val="TAL"/>
              <w:rPr>
                <w:ins w:id="1304" w:author="Cloud, Jason" w:date="2025-07-03T12:27:00Z" w16du:dateUtc="2025-07-03T19:27:00Z"/>
                <w:rFonts w:ascii="Courier New" w:hAnsi="Courier New" w:cs="Courier New"/>
                <w:w w:val="90"/>
                <w:szCs w:val="18"/>
              </w:rPr>
            </w:pPr>
            <w:ins w:id="1305" w:author="Cloud, Jason" w:date="2025-07-03T12:27:00Z" w16du:dateUtc="2025-07-03T19:27:00Z">
              <w:r>
                <w:rPr>
                  <w:rStyle w:val="URLchar0"/>
                  <w:szCs w:val="18"/>
                </w:rPr>
                <w:t>dash.downlink.</w:t>
              </w:r>
              <w:r>
                <w:rPr>
                  <w:rStyle w:val="URLchar0"/>
                  <w:szCs w:val="18"/>
                </w:rPr>
                <w:br/>
                <w:t>streaming</w:t>
              </w:r>
            </w:ins>
          </w:p>
        </w:tc>
        <w:tc>
          <w:tcPr>
            <w:tcW w:w="1097" w:type="dxa"/>
            <w:vMerge/>
          </w:tcPr>
          <w:p w14:paraId="7DE0AEE8" w14:textId="77777777" w:rsidR="00B41473" w:rsidRDefault="00B41473" w:rsidP="006009BA">
            <w:pPr>
              <w:pStyle w:val="TAL"/>
              <w:rPr>
                <w:ins w:id="1306" w:author="Cloud, Jason" w:date="2025-07-03T12:27:00Z" w16du:dateUtc="2025-07-03T19:27:00Z"/>
              </w:rPr>
            </w:pPr>
          </w:p>
        </w:tc>
      </w:tr>
      <w:tr w:rsidR="00B41473" w14:paraId="4EA84C67" w14:textId="77777777" w:rsidTr="006009BA">
        <w:trPr>
          <w:ins w:id="1307" w:author="Cloud, Jason" w:date="2025-07-03T12:27:00Z"/>
        </w:trPr>
        <w:tc>
          <w:tcPr>
            <w:tcW w:w="9629" w:type="dxa"/>
            <w:gridSpan w:val="5"/>
          </w:tcPr>
          <w:p w14:paraId="1964E4C0" w14:textId="77777777" w:rsidR="00B41473" w:rsidRDefault="00B41473" w:rsidP="006009BA">
            <w:pPr>
              <w:pStyle w:val="TAN"/>
              <w:rPr>
                <w:ins w:id="1308" w:author="Cloud, Jason" w:date="2025-07-03T12:27:00Z" w16du:dateUtc="2025-07-03T19:27:00Z"/>
              </w:rPr>
            </w:pPr>
            <w:ins w:id="1309"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1310" w:author="Richard Bradbury" w:date="2025-07-08T17:37:00Z" w16du:dateUtc="2025-07-08T16:37:00Z"/>
        </w:rPr>
      </w:pPr>
    </w:p>
    <w:p w14:paraId="4A6E8485" w14:textId="77777777" w:rsidR="0048703C" w:rsidRDefault="0048703C" w:rsidP="0048703C">
      <w:pPr>
        <w:pStyle w:val="Heading3"/>
        <w:rPr>
          <w:ins w:id="1311" w:author="Cloud, Jason" w:date="2025-07-14T13:41:00Z" w16du:dateUtc="2025-07-14T20:41:00Z"/>
        </w:rPr>
      </w:pPr>
      <w:ins w:id="1312" w:author="Cloud, Jason" w:date="2025-07-14T13:41:00Z" w16du:dateUtc="2025-07-14T20:41:00Z">
        <w:r>
          <w:t>Y.3.3.3</w:t>
        </w:r>
        <w:r>
          <w:tab/>
          <w:t>Content Preparation Templates provisioning</w:t>
        </w:r>
      </w:ins>
    </w:p>
    <w:p w14:paraId="0CDEB32B" w14:textId="77777777" w:rsidR="0048703C" w:rsidRDefault="0048703C" w:rsidP="0048703C">
      <w:pPr>
        <w:rPr>
          <w:ins w:id="1313" w:author="Cloud, Jason" w:date="2025-07-14T13:41:00Z" w16du:dateUtc="2025-07-14T20:41:00Z"/>
        </w:rPr>
      </w:pPr>
      <w:ins w:id="1314" w:author="Cloud, Jason" w:date="2025-07-14T13:41:00Z" w16du:dateUtc="2025-07-14T20:41: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1315" w:author="Cloud, Jason" w:date="2025-07-14T13:41:00Z" w16du:dateUtc="2025-07-14T20:41:00Z"/>
        </w:rPr>
      </w:pPr>
      <w:ins w:id="1316"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1317" w:author="Cloud, Jason" w:date="2025-07-14T13:41:00Z" w16du:dateUtc="2025-07-14T20:41:00Z"/>
        </w:rPr>
      </w:pPr>
      <w:ins w:id="1318" w:author="Cloud, Jason" w:date="2025-07-14T13:41:00Z" w16du:dateUtc="2025-07-14T20:41:00Z">
        <w:r w:rsidRPr="00FD792A">
          <w:t>-</w:t>
        </w:r>
        <w:r w:rsidRPr="00FD792A">
          <w:tab/>
          <w:t>The path of the requested resource is available to the Content Preparation Template.</w:t>
        </w:r>
      </w:ins>
    </w:p>
    <w:p w14:paraId="02B8900E" w14:textId="6C271AB1" w:rsidR="0048703C" w:rsidRPr="00FD792A" w:rsidRDefault="0048703C" w:rsidP="0048703C">
      <w:pPr>
        <w:pStyle w:val="B1"/>
        <w:rPr>
          <w:ins w:id="1319" w:author="Cloud, Jason" w:date="2025-07-14T13:41:00Z" w16du:dateUtc="2025-07-14T20:41:00Z"/>
        </w:rPr>
      </w:pPr>
      <w:ins w:id="1320"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ins>
      <w:ins w:id="1321" w:author="Cloud, Jason (7/22/25)" w:date="2025-07-22T18:17:00Z" w16du:dateUtc="2025-07-23T01:17:00Z">
        <w:r w:rsidR="00435A7B">
          <w:t>transport resource</w:t>
        </w:r>
      </w:ins>
      <w:ins w:id="1322" w:author="Cloud, Jason" w:date="2025-07-14T13:41:00Z" w16du:dateUtc="2025-07-14T20:41:00Z">
        <w:r w:rsidRPr="00FD792A">
          <w:t xml:space="preserve"> by the Content Preparation Template. A sub-path URL added by the 5GMSd Client </w:t>
        </w:r>
        <w:r>
          <w:t>in</w:t>
        </w:r>
        <w:r w:rsidRPr="00FD792A">
          <w:t xml:space="preserve"> the M4d request URL is used to determine which CMMF </w:t>
        </w:r>
      </w:ins>
      <w:ins w:id="1323" w:author="Cloud, Jason (7/22/25)" w:date="2025-07-22T18:17:00Z" w16du:dateUtc="2025-07-23T01:17:00Z">
        <w:r w:rsidR="00435A7B">
          <w:t>trans</w:t>
        </w:r>
      </w:ins>
      <w:ins w:id="1324" w:author="Cloud, Jason (7/22/25)" w:date="2025-07-22T18:18:00Z" w16du:dateUtc="2025-07-23T01:18:00Z">
        <w:r w:rsidR="00435A7B">
          <w:t>port resource</w:t>
        </w:r>
      </w:ins>
      <w:ins w:id="1325" w:author="Cloud, Jason" w:date="2025-07-14T13:41:00Z" w16du:dateUtc="2025-07-14T20:41:00Z">
        <w:r>
          <w:t xml:space="preserv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w:t>
        </w:r>
        <w:r w:rsidRPr="00FD792A">
          <w:lastRenderedPageBreak/>
          <w:t>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7D7B0F12" w14:textId="281573F5" w:rsidR="0048703C" w:rsidRPr="00FD792A" w:rsidRDefault="0048703C" w:rsidP="0048703C">
      <w:pPr>
        <w:pStyle w:val="B1"/>
        <w:rPr>
          <w:ins w:id="1326" w:author="Cloud, Jason" w:date="2025-07-14T13:41:00Z" w16du:dateUtc="2025-07-14T20:41:00Z"/>
        </w:rPr>
      </w:pPr>
      <w:ins w:id="1327" w:author="Cloud, Jason" w:date="2025-07-14T13:41:00Z" w16du:dateUtc="2025-07-14T20:41:00Z">
        <w:r w:rsidRPr="00FD792A">
          <w:t>-</w:t>
        </w:r>
        <w:r w:rsidRPr="00FD792A">
          <w:tab/>
          <w:t xml:space="preserve">Upon completion of the CMMF encoding operation, the CMMF </w:t>
        </w:r>
      </w:ins>
      <w:ins w:id="1328" w:author="Cloud, Jason (7/22/25)" w:date="2025-07-22T18:18:00Z" w16du:dateUtc="2025-07-23T01:18:00Z">
        <w:r w:rsidR="00435A7B">
          <w:t>transport resource</w:t>
        </w:r>
      </w:ins>
      <w:ins w:id="1329" w:author="Cloud, Jason" w:date="2025-07-14T13:41:00Z" w16du:dateUtc="2025-07-14T20:41:00Z">
        <w:r w:rsidRPr="00FD792A">
          <w:t xml:space="preserve">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1330" w:author="Cloud, Jason" w:date="2025-07-14T13:41:00Z" w16du:dateUtc="2025-07-14T20:41:00Z"/>
        </w:rPr>
      </w:pPr>
      <w:ins w:id="1331" w:author="Cloud, Jason" w:date="2025-07-14T13:41:00Z" w16du:dateUtc="2025-07-14T20:41: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581EC8B" w14:textId="77777777" w:rsidR="0048703C" w:rsidRDefault="0048703C" w:rsidP="0048703C">
      <w:pPr>
        <w:pStyle w:val="Heading3"/>
        <w:rPr>
          <w:ins w:id="1332" w:author="Cloud, Jason" w:date="2025-07-14T13:41:00Z" w16du:dateUtc="2025-07-14T20:41:00Z"/>
        </w:rPr>
      </w:pPr>
      <w:ins w:id="1333" w:author="Cloud, Jason" w:date="2025-07-14T13:41:00Z" w16du:dateUtc="2025-07-14T20:41:00Z">
        <w:r>
          <w:t>Y.3.3.4</w:t>
        </w:r>
        <w:r>
          <w:tab/>
          <w:t>Server Certificates provisioning</w:t>
        </w:r>
      </w:ins>
    </w:p>
    <w:p w14:paraId="7D16ABB7" w14:textId="2A1DEC47" w:rsidR="0048703C" w:rsidRDefault="0048703C" w:rsidP="0048703C">
      <w:pPr>
        <w:rPr>
          <w:ins w:id="1334" w:author="Cloud, Jason" w:date="2025-07-14T13:41:00Z" w16du:dateUtc="2025-07-14T20:41:00Z"/>
        </w:rPr>
      </w:pPr>
      <w:ins w:id="1335"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1336" w:author="Cloud, Jason" w:date="2025-07-03T12:27:00Z" w16du:dateUtc="2025-07-03T19:27:00Z"/>
        </w:rPr>
      </w:pPr>
      <w:ins w:id="1337" w:author="Cloud, Jason" w:date="2025-07-03T12:27:00Z" w16du:dateUtc="2025-07-03T19:27:00Z">
        <w:r>
          <w:t xml:space="preserve">Table </w:t>
        </w:r>
      </w:ins>
      <w:ins w:id="1338" w:author="Cloud, Jason" w:date="2025-07-03T12:31:00Z" w16du:dateUtc="2025-07-03T19:31:00Z">
        <w:r>
          <w:t>Y</w:t>
        </w:r>
      </w:ins>
      <w:ins w:id="1339"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1340" w:author="Cloud, Jason" w:date="2025-07-03T12:27:00Z"/>
        </w:trPr>
        <w:tc>
          <w:tcPr>
            <w:tcW w:w="2415" w:type="dxa"/>
          </w:tcPr>
          <w:p w14:paraId="5E31190A" w14:textId="77777777" w:rsidR="00B41473" w:rsidRPr="0083441E" w:rsidRDefault="00B41473" w:rsidP="006009BA">
            <w:pPr>
              <w:pStyle w:val="TAH"/>
              <w:rPr>
                <w:ins w:id="1341" w:author="Cloud, Jason" w:date="2025-07-03T12:27:00Z" w16du:dateUtc="2025-07-03T19:27:00Z"/>
              </w:rPr>
            </w:pPr>
            <w:ins w:id="1342" w:author="Cloud, Jason" w:date="2025-07-03T12:27:00Z" w16du:dateUtc="2025-07-03T19:27:00Z">
              <w:r w:rsidRPr="0083441E">
                <w:t>provisioningSessionId</w:t>
              </w:r>
            </w:ins>
          </w:p>
        </w:tc>
        <w:tc>
          <w:tcPr>
            <w:tcW w:w="2817" w:type="dxa"/>
          </w:tcPr>
          <w:p w14:paraId="1C9A7DFC" w14:textId="77777777" w:rsidR="00B41473" w:rsidRPr="0083441E" w:rsidRDefault="00B41473" w:rsidP="006009BA">
            <w:pPr>
              <w:pStyle w:val="TAH"/>
              <w:rPr>
                <w:ins w:id="1343" w:author="Cloud, Jason" w:date="2025-07-03T12:27:00Z" w16du:dateUtc="2025-07-03T19:27:00Z"/>
              </w:rPr>
            </w:pPr>
            <w:ins w:id="1344"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1345" w:author="Cloud, Jason" w:date="2025-07-03T12:27:00Z" w16du:dateUtc="2025-07-03T19:27:00Z"/>
              </w:rPr>
            </w:pPr>
            <w:ins w:id="1346" w:author="Cloud, Jason" w:date="2025-07-03T12:27:00Z" w16du:dateUtc="2025-07-03T19:27:00Z">
              <w:r w:rsidRPr="0083441E">
                <w:t>subjectAltName</w:t>
              </w:r>
            </w:ins>
          </w:p>
        </w:tc>
        <w:tc>
          <w:tcPr>
            <w:tcW w:w="1579" w:type="dxa"/>
          </w:tcPr>
          <w:p w14:paraId="42DB3E3F" w14:textId="77777777" w:rsidR="00B41473" w:rsidRPr="0083441E" w:rsidRDefault="00B41473" w:rsidP="006009BA">
            <w:pPr>
              <w:pStyle w:val="TAH"/>
              <w:rPr>
                <w:ins w:id="1347" w:author="Cloud, Jason" w:date="2025-07-03T12:27:00Z" w16du:dateUtc="2025-07-03T19:27:00Z"/>
              </w:rPr>
            </w:pPr>
            <w:ins w:id="1348" w:author="Cloud, Jason" w:date="2025-07-03T12:27:00Z" w16du:dateUtc="2025-07-03T19:27:00Z">
              <w:r w:rsidRPr="0083441E">
                <w:t>certificateId</w:t>
              </w:r>
            </w:ins>
          </w:p>
        </w:tc>
      </w:tr>
      <w:tr w:rsidR="00B41473" w14:paraId="7A8F26AB" w14:textId="77777777" w:rsidTr="006009BA">
        <w:trPr>
          <w:ins w:id="1349" w:author="Cloud, Jason" w:date="2025-07-03T12:27:00Z"/>
        </w:trPr>
        <w:tc>
          <w:tcPr>
            <w:tcW w:w="2415" w:type="dxa"/>
          </w:tcPr>
          <w:p w14:paraId="5C8953DD" w14:textId="77777777" w:rsidR="00B41473" w:rsidRPr="009006DB" w:rsidRDefault="00B41473" w:rsidP="006009BA">
            <w:pPr>
              <w:pStyle w:val="TAL"/>
              <w:rPr>
                <w:ins w:id="1350" w:author="Cloud, Jason" w:date="2025-07-03T12:27:00Z" w16du:dateUtc="2025-07-03T19:27:00Z"/>
                <w:rStyle w:val="Codechar"/>
                <w:rFonts w:ascii="Courier New" w:hAnsi="Courier New" w:cs="Courier New"/>
                <w:i w:val="0"/>
                <w:w w:val="90"/>
                <w:szCs w:val="18"/>
              </w:rPr>
            </w:pPr>
            <w:ins w:id="1351" w:author="Cloud, Jason" w:date="2025-07-03T12:27:00Z" w16du:dateUtc="2025-07-03T19:27:00Z">
              <w:r>
                <w:rPr>
                  <w:rStyle w:val="URLchar0"/>
                  <w:szCs w:val="18"/>
                </w:rPr>
                <w:t>provisioning</w:t>
              </w:r>
              <w:r w:rsidRPr="00057385">
                <w:rPr>
                  <w:rStyle w:val="URLchar0"/>
                  <w:szCs w:val="18"/>
                </w:rPr>
                <w:t>.</w:t>
              </w:r>
              <w:r>
                <w:rPr>
                  <w:rStyle w:val="URLchar0"/>
                  <w:szCs w:val="18"/>
                </w:rPr>
                <w:t>session.a</w:t>
              </w:r>
            </w:ins>
          </w:p>
        </w:tc>
        <w:tc>
          <w:tcPr>
            <w:tcW w:w="2817" w:type="dxa"/>
          </w:tcPr>
          <w:p w14:paraId="1B6330A9" w14:textId="383310C9" w:rsidR="00B41473" w:rsidRPr="009006DB" w:rsidRDefault="00B41473" w:rsidP="006009BA">
            <w:pPr>
              <w:pStyle w:val="TAL"/>
              <w:rPr>
                <w:ins w:id="1352" w:author="Cloud, Jason" w:date="2025-07-03T12:27:00Z" w16du:dateUtc="2025-07-03T19:27:00Z"/>
                <w:w w:val="90"/>
              </w:rPr>
            </w:pPr>
            <w:ins w:id="1353" w:author="Cloud, Jason" w:date="2025-07-03T12:27:00Z" w16du:dateUtc="2025-07-03T19:27:00Z">
              <w:r>
                <w:rPr>
                  <w:rStyle w:val="URLchar0"/>
                  <w:szCs w:val="18"/>
                </w:rPr>
                <w:t>*.com-provider-service-a.</w:t>
              </w:r>
            </w:ins>
            <w:ins w:id="1354" w:author="Richard Bradbury" w:date="2025-07-16T21:06:00Z" w16du:dateUtc="2025-07-16T20:06:00Z">
              <w:r w:rsidR="002A7352">
                <w:rPr>
                  <w:rStyle w:val="URLchar0"/>
                  <w:szCs w:val="18"/>
                </w:rPr>
                <w:t>‌</w:t>
              </w:r>
            </w:ins>
            <w:ins w:id="1355" w:author="Cloud, Jason" w:date="2025-07-03T12:27:00Z" w16du:dateUtc="2025-07-03T19:27:00Z">
              <w:r>
                <w:rPr>
                  <w:rStyle w:val="URLchar0"/>
                  <w:szCs w:val="18"/>
                </w:rPr>
                <w:t>ms.as.</w:t>
              </w:r>
            </w:ins>
            <w:ins w:id="1356" w:author="Richard Bradbury" w:date="2025-07-16T21:06:00Z" w16du:dateUtc="2025-07-16T20:06:00Z">
              <w:r w:rsidR="002A7352">
                <w:rPr>
                  <w:rStyle w:val="URLchar0"/>
                  <w:szCs w:val="18"/>
                </w:rPr>
                <w:t>‌</w:t>
              </w:r>
            </w:ins>
            <w:ins w:id="1357"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1358" w:author="Cloud, Jason" w:date="2025-07-03T12:27:00Z" w16du:dateUtc="2025-07-03T19:27:00Z"/>
                <w:w w:val="90"/>
              </w:rPr>
            </w:pPr>
            <w:ins w:id="1359" w:author="Cloud, Jason" w:date="2025-07-03T12:27:00Z" w16du:dateUtc="2025-07-03T19:27:00Z">
              <w:r>
                <w:rPr>
                  <w:rStyle w:val="URLchar0"/>
                  <w:szCs w:val="18"/>
                </w:rPr>
                <w:t>*.com-provider-service-a.</w:t>
              </w:r>
            </w:ins>
            <w:ins w:id="1360" w:author="Richard Bradbury" w:date="2025-07-16T21:06:00Z" w16du:dateUtc="2025-07-16T20:06:00Z">
              <w:r w:rsidR="002A7352">
                <w:rPr>
                  <w:rStyle w:val="URLchar0"/>
                  <w:szCs w:val="18"/>
                </w:rPr>
                <w:t>‌</w:t>
              </w:r>
            </w:ins>
            <w:ins w:id="1361" w:author="Cloud, Jason" w:date="2025-07-03T12:27:00Z" w16du:dateUtc="2025-07-03T19:27:00Z">
              <w:r>
                <w:rPr>
                  <w:rStyle w:val="URLchar0"/>
                  <w:szCs w:val="18"/>
                </w:rPr>
                <w:t>ms.as.</w:t>
              </w:r>
            </w:ins>
            <w:ins w:id="1362" w:author="Richard Bradbury" w:date="2025-07-16T21:06:00Z" w16du:dateUtc="2025-07-16T20:06:00Z">
              <w:r w:rsidR="002A7352">
                <w:rPr>
                  <w:rStyle w:val="URLchar0"/>
                  <w:szCs w:val="18"/>
                </w:rPr>
                <w:t>‌</w:t>
              </w:r>
            </w:ins>
            <w:ins w:id="1363"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1364" w:author="Cloud, Jason" w:date="2025-07-03T12:27:00Z" w16du:dateUtc="2025-07-03T19:27:00Z"/>
                <w:rStyle w:val="URLchar0"/>
                <w:szCs w:val="18"/>
              </w:rPr>
            </w:pPr>
            <w:ins w:id="1365" w:author="Cloud, Jason" w:date="2025-07-03T12:27:00Z" w16du:dateUtc="2025-07-03T19:27:00Z">
              <w:r>
                <w:rPr>
                  <w:rStyle w:val="URLchar0"/>
                  <w:szCs w:val="18"/>
                </w:rPr>
                <w:t>s</w:t>
              </w:r>
              <w:r w:rsidRPr="00380804">
                <w:rPr>
                  <w:rStyle w:val="URLchar0"/>
                  <w:szCs w:val="18"/>
                </w:rPr>
                <w:t>erver</w:t>
              </w:r>
              <w:r>
                <w:rPr>
                  <w:rStyle w:val="URLchar0"/>
                  <w:szCs w:val="18"/>
                </w:rPr>
                <w:t>.</w:t>
              </w:r>
            </w:ins>
            <w:ins w:id="1366" w:author="Richard Bradbury" w:date="2025-07-16T21:05:00Z" w16du:dateUtc="2025-07-16T20:05:00Z">
              <w:r w:rsidR="002A7352">
                <w:rPr>
                  <w:rStyle w:val="URLchar0"/>
                  <w:szCs w:val="18"/>
                </w:rPr>
                <w:t>‌</w:t>
              </w:r>
            </w:ins>
            <w:ins w:id="1367"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ins>
          </w:p>
        </w:tc>
      </w:tr>
      <w:tr w:rsidR="00B41473" w14:paraId="43FAB472" w14:textId="77777777" w:rsidTr="006009BA">
        <w:trPr>
          <w:ins w:id="1368" w:author="Cloud, Jason" w:date="2025-07-03T12:27:00Z"/>
        </w:trPr>
        <w:tc>
          <w:tcPr>
            <w:tcW w:w="2415" w:type="dxa"/>
          </w:tcPr>
          <w:p w14:paraId="60CB742B" w14:textId="77777777" w:rsidR="00B41473" w:rsidRPr="009006DB" w:rsidRDefault="00B41473" w:rsidP="006009BA">
            <w:pPr>
              <w:pStyle w:val="TAL"/>
              <w:rPr>
                <w:ins w:id="1369" w:author="Cloud, Jason" w:date="2025-07-03T12:27:00Z" w16du:dateUtc="2025-07-03T19:27:00Z"/>
                <w:rStyle w:val="Codechar"/>
                <w:rFonts w:ascii="Courier New" w:hAnsi="Courier New" w:cs="Courier New"/>
                <w:i w:val="0"/>
                <w:w w:val="90"/>
                <w:szCs w:val="18"/>
              </w:rPr>
            </w:pPr>
            <w:ins w:id="1370" w:author="Cloud, Jason" w:date="2025-07-03T12:27:00Z" w16du:dateUtc="2025-07-03T19:27:00Z">
              <w:r>
                <w:rPr>
                  <w:rStyle w:val="URLchar0"/>
                  <w:szCs w:val="18"/>
                </w:rPr>
                <w:t>provisioning</w:t>
              </w:r>
              <w:r w:rsidRPr="00057385">
                <w:rPr>
                  <w:rStyle w:val="URLchar0"/>
                  <w:szCs w:val="18"/>
                </w:rPr>
                <w:t>.</w:t>
              </w:r>
              <w:r>
                <w:rPr>
                  <w:rStyle w:val="URLchar0"/>
                  <w:szCs w:val="18"/>
                </w:rPr>
                <w:t>session.b</w:t>
              </w:r>
            </w:ins>
          </w:p>
        </w:tc>
        <w:tc>
          <w:tcPr>
            <w:tcW w:w="2817" w:type="dxa"/>
          </w:tcPr>
          <w:p w14:paraId="78346DCF" w14:textId="0034350B" w:rsidR="00B41473" w:rsidRPr="000076EF" w:rsidRDefault="00B41473" w:rsidP="006009BA">
            <w:pPr>
              <w:pStyle w:val="TAL"/>
              <w:rPr>
                <w:ins w:id="1371" w:author="Cloud, Jason" w:date="2025-07-03T12:27:00Z" w16du:dateUtc="2025-07-03T19:27:00Z"/>
                <w:w w:val="90"/>
              </w:rPr>
            </w:pPr>
            <w:ins w:id="1372" w:author="Cloud, Jason" w:date="2025-07-03T12:27:00Z" w16du:dateUtc="2025-07-03T19:27:00Z">
              <w:r>
                <w:rPr>
                  <w:rStyle w:val="URLchar0"/>
                  <w:szCs w:val="18"/>
                </w:rPr>
                <w:t>*.com-provider-service-b.</w:t>
              </w:r>
            </w:ins>
            <w:ins w:id="1373" w:author="Richard Bradbury" w:date="2025-07-16T21:06:00Z" w16du:dateUtc="2025-07-16T20:06:00Z">
              <w:r w:rsidR="002A7352">
                <w:rPr>
                  <w:rStyle w:val="URLchar0"/>
                  <w:szCs w:val="18"/>
                </w:rPr>
                <w:t>‌</w:t>
              </w:r>
            </w:ins>
            <w:ins w:id="1374" w:author="Cloud, Jason" w:date="2025-07-03T12:27:00Z" w16du:dateUtc="2025-07-03T19:27:00Z">
              <w:r>
                <w:rPr>
                  <w:rStyle w:val="URLchar0"/>
                  <w:szCs w:val="18"/>
                </w:rPr>
                <w:t>ms.as.</w:t>
              </w:r>
            </w:ins>
            <w:ins w:id="1375" w:author="Richard Bradbury" w:date="2025-07-16T21:06:00Z" w16du:dateUtc="2025-07-16T20:06:00Z">
              <w:r w:rsidR="002A7352">
                <w:rPr>
                  <w:rStyle w:val="URLchar0"/>
                  <w:szCs w:val="18"/>
                </w:rPr>
                <w:t>‌</w:t>
              </w:r>
            </w:ins>
            <w:ins w:id="1376"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1377" w:author="Cloud, Jason" w:date="2025-07-03T12:27:00Z" w16du:dateUtc="2025-07-03T19:27:00Z"/>
                <w:w w:val="90"/>
              </w:rPr>
            </w:pPr>
            <w:ins w:id="1378" w:author="Cloud, Jason" w:date="2025-07-03T12:27:00Z" w16du:dateUtc="2025-07-03T19:27:00Z">
              <w:r>
                <w:rPr>
                  <w:rStyle w:val="URLchar0"/>
                  <w:szCs w:val="18"/>
                </w:rPr>
                <w:t>*.com-provider-service-b.</w:t>
              </w:r>
            </w:ins>
            <w:ins w:id="1379" w:author="Richard Bradbury" w:date="2025-07-16T21:06:00Z" w16du:dateUtc="2025-07-16T20:06:00Z">
              <w:r w:rsidR="002A7352">
                <w:rPr>
                  <w:rStyle w:val="URLchar0"/>
                  <w:szCs w:val="18"/>
                </w:rPr>
                <w:t>‌</w:t>
              </w:r>
            </w:ins>
            <w:ins w:id="1380" w:author="Cloud, Jason" w:date="2025-07-03T12:27:00Z" w16du:dateUtc="2025-07-03T19:27:00Z">
              <w:r>
                <w:rPr>
                  <w:rStyle w:val="URLchar0"/>
                  <w:szCs w:val="18"/>
                </w:rPr>
                <w:t>ms.as.</w:t>
              </w:r>
            </w:ins>
            <w:ins w:id="1381" w:author="Richard Bradbury" w:date="2025-07-16T21:06:00Z" w16du:dateUtc="2025-07-16T20:06:00Z">
              <w:r w:rsidR="002A7352">
                <w:rPr>
                  <w:rStyle w:val="URLchar0"/>
                  <w:szCs w:val="18"/>
                </w:rPr>
                <w:t>‌</w:t>
              </w:r>
            </w:ins>
            <w:ins w:id="1382"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1383" w:author="Cloud, Jason" w:date="2025-07-03T12:27:00Z" w16du:dateUtc="2025-07-03T19:27:00Z"/>
                <w:rStyle w:val="URLchar0"/>
                <w:szCs w:val="18"/>
              </w:rPr>
            </w:pPr>
            <w:ins w:id="1384" w:author="Cloud, Jason" w:date="2025-07-03T12:27:00Z" w16du:dateUtc="2025-07-03T19:27:00Z">
              <w:r>
                <w:rPr>
                  <w:rStyle w:val="URLchar0"/>
                  <w:szCs w:val="18"/>
                </w:rPr>
                <w:t>s</w:t>
              </w:r>
              <w:r w:rsidRPr="00380804">
                <w:rPr>
                  <w:rStyle w:val="URLchar0"/>
                  <w:szCs w:val="18"/>
                </w:rPr>
                <w:t>erver</w:t>
              </w:r>
              <w:r>
                <w:rPr>
                  <w:rStyle w:val="URLchar0"/>
                  <w:szCs w:val="18"/>
                </w:rPr>
                <w:t>.</w:t>
              </w:r>
            </w:ins>
            <w:ins w:id="1385" w:author="Richard Bradbury" w:date="2025-07-16T21:06:00Z" w16du:dateUtc="2025-07-16T20:06:00Z">
              <w:r w:rsidR="002A7352">
                <w:rPr>
                  <w:rStyle w:val="URLchar0"/>
                  <w:szCs w:val="18"/>
                </w:rPr>
                <w:t>‌</w:t>
              </w:r>
            </w:ins>
            <w:ins w:id="1386" w:author="Cloud, Jason" w:date="2025-07-03T12:27:00Z" w16du:dateUtc="2025-07-03T19:27:00Z">
              <w:r>
                <w:rPr>
                  <w:rStyle w:val="URLchar0"/>
                  <w:szCs w:val="18"/>
                </w:rPr>
                <w:t>c</w:t>
              </w:r>
              <w:r w:rsidRPr="00380804">
                <w:rPr>
                  <w:rStyle w:val="URLchar0"/>
                  <w:szCs w:val="18"/>
                </w:rPr>
                <w:t>ertificate</w:t>
              </w:r>
              <w:r>
                <w:rPr>
                  <w:rStyle w:val="URLchar0"/>
                  <w:szCs w:val="18"/>
                </w:rPr>
                <w:t>.b</w:t>
              </w:r>
            </w:ins>
          </w:p>
        </w:tc>
      </w:tr>
      <w:tr w:rsidR="00B41473" w14:paraId="371AAE15" w14:textId="77777777" w:rsidTr="006009BA">
        <w:trPr>
          <w:ins w:id="1387" w:author="Cloud, Jason" w:date="2025-07-03T12:27:00Z"/>
        </w:trPr>
        <w:tc>
          <w:tcPr>
            <w:tcW w:w="2415" w:type="dxa"/>
          </w:tcPr>
          <w:p w14:paraId="03E945EB" w14:textId="77777777" w:rsidR="00B41473" w:rsidRPr="009006DB" w:rsidRDefault="00B41473" w:rsidP="006009BA">
            <w:pPr>
              <w:pStyle w:val="TAL"/>
              <w:rPr>
                <w:ins w:id="1388" w:author="Cloud, Jason" w:date="2025-07-03T12:27:00Z" w16du:dateUtc="2025-07-03T19:27:00Z"/>
                <w:rStyle w:val="Codechar"/>
                <w:rFonts w:ascii="Courier New" w:hAnsi="Courier New" w:cs="Courier New"/>
                <w:i w:val="0"/>
                <w:w w:val="90"/>
                <w:szCs w:val="18"/>
              </w:rPr>
            </w:pPr>
            <w:ins w:id="1389" w:author="Cloud, Jason" w:date="2025-07-03T12:27:00Z" w16du:dateUtc="2025-07-03T19:27:00Z">
              <w:r>
                <w:rPr>
                  <w:rStyle w:val="URLchar0"/>
                  <w:szCs w:val="18"/>
                </w:rPr>
                <w:t>provisioning</w:t>
              </w:r>
              <w:r w:rsidRPr="00057385">
                <w:rPr>
                  <w:rStyle w:val="URLchar0"/>
                  <w:szCs w:val="18"/>
                </w:rPr>
                <w:t>.</w:t>
              </w:r>
              <w:r>
                <w:rPr>
                  <w:rStyle w:val="URLchar0"/>
                  <w:szCs w:val="18"/>
                </w:rPr>
                <w:t>session.c</w:t>
              </w:r>
            </w:ins>
          </w:p>
        </w:tc>
        <w:tc>
          <w:tcPr>
            <w:tcW w:w="2817" w:type="dxa"/>
          </w:tcPr>
          <w:p w14:paraId="272C0D4F" w14:textId="0D749075" w:rsidR="00B41473" w:rsidRPr="000076EF" w:rsidRDefault="00B41473" w:rsidP="006009BA">
            <w:pPr>
              <w:pStyle w:val="TAL"/>
              <w:rPr>
                <w:ins w:id="1390" w:author="Cloud, Jason" w:date="2025-07-03T12:27:00Z" w16du:dateUtc="2025-07-03T19:27:00Z"/>
                <w:w w:val="90"/>
              </w:rPr>
            </w:pPr>
            <w:ins w:id="1391" w:author="Cloud, Jason" w:date="2025-07-03T12:27:00Z" w16du:dateUtc="2025-07-03T19:27:00Z">
              <w:r>
                <w:rPr>
                  <w:rStyle w:val="URLchar0"/>
                  <w:szCs w:val="18"/>
                </w:rPr>
                <w:t>*.com-provider-service-c.</w:t>
              </w:r>
            </w:ins>
            <w:ins w:id="1392" w:author="Richard Bradbury" w:date="2025-07-16T21:06:00Z" w16du:dateUtc="2025-07-16T20:06:00Z">
              <w:r w:rsidR="002A7352">
                <w:rPr>
                  <w:rStyle w:val="URLchar0"/>
                  <w:szCs w:val="18"/>
                </w:rPr>
                <w:t>‌</w:t>
              </w:r>
            </w:ins>
            <w:ins w:id="1393" w:author="Cloud, Jason" w:date="2025-07-03T12:27:00Z" w16du:dateUtc="2025-07-03T19:27:00Z">
              <w:r>
                <w:rPr>
                  <w:rStyle w:val="URLchar0"/>
                  <w:szCs w:val="18"/>
                </w:rPr>
                <w:t>ms.as.</w:t>
              </w:r>
            </w:ins>
            <w:ins w:id="1394" w:author="Richard Bradbury" w:date="2025-07-16T21:06:00Z" w16du:dateUtc="2025-07-16T20:06:00Z">
              <w:r w:rsidR="002A7352">
                <w:rPr>
                  <w:rStyle w:val="URLchar0"/>
                  <w:szCs w:val="18"/>
                </w:rPr>
                <w:t>‌</w:t>
              </w:r>
            </w:ins>
            <w:ins w:id="1395"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1396" w:author="Cloud, Jason" w:date="2025-07-03T12:27:00Z" w16du:dateUtc="2025-07-03T19:27:00Z"/>
                <w:w w:val="90"/>
              </w:rPr>
            </w:pPr>
            <w:ins w:id="1397" w:author="Cloud, Jason" w:date="2025-07-03T12:27:00Z" w16du:dateUtc="2025-07-03T19:27:00Z">
              <w:r>
                <w:rPr>
                  <w:rStyle w:val="URLchar0"/>
                  <w:szCs w:val="18"/>
                </w:rPr>
                <w:t>*.com-provider-service-c.</w:t>
              </w:r>
            </w:ins>
            <w:ins w:id="1398" w:author="Richard Bradbury" w:date="2025-07-16T21:06:00Z" w16du:dateUtc="2025-07-16T20:06:00Z">
              <w:r w:rsidR="002A7352">
                <w:rPr>
                  <w:rStyle w:val="URLchar0"/>
                  <w:szCs w:val="18"/>
                </w:rPr>
                <w:t>‌</w:t>
              </w:r>
            </w:ins>
            <w:ins w:id="1399" w:author="Cloud, Jason" w:date="2025-07-03T12:27:00Z" w16du:dateUtc="2025-07-03T19:27:00Z">
              <w:r>
                <w:rPr>
                  <w:rStyle w:val="URLchar0"/>
                  <w:szCs w:val="18"/>
                </w:rPr>
                <w:t>ms.as.</w:t>
              </w:r>
            </w:ins>
            <w:ins w:id="1400" w:author="Richard Bradbury" w:date="2025-07-16T21:06:00Z" w16du:dateUtc="2025-07-16T20:06:00Z">
              <w:r w:rsidR="002A7352">
                <w:rPr>
                  <w:rStyle w:val="URLchar0"/>
                  <w:szCs w:val="18"/>
                </w:rPr>
                <w:t>‌</w:t>
              </w:r>
            </w:ins>
            <w:ins w:id="1401"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1402" w:author="Cloud, Jason" w:date="2025-07-03T12:27:00Z" w16du:dateUtc="2025-07-03T19:27:00Z"/>
                <w:rStyle w:val="URLchar0"/>
                <w:szCs w:val="18"/>
              </w:rPr>
            </w:pPr>
            <w:ins w:id="1403" w:author="Cloud, Jason" w:date="2025-07-03T12:27:00Z" w16du:dateUtc="2025-07-03T19:27:00Z">
              <w:r>
                <w:rPr>
                  <w:rStyle w:val="URLchar0"/>
                  <w:szCs w:val="18"/>
                </w:rPr>
                <w:t>s</w:t>
              </w:r>
              <w:r w:rsidRPr="00380804">
                <w:rPr>
                  <w:rStyle w:val="URLchar0"/>
                  <w:szCs w:val="18"/>
                </w:rPr>
                <w:t>erver</w:t>
              </w:r>
              <w:r>
                <w:rPr>
                  <w:rStyle w:val="URLchar0"/>
                  <w:szCs w:val="18"/>
                </w:rPr>
                <w:t>.</w:t>
              </w:r>
            </w:ins>
            <w:ins w:id="1404" w:author="Richard Bradbury" w:date="2025-07-16T21:06:00Z" w16du:dateUtc="2025-07-16T20:06:00Z">
              <w:r w:rsidR="002A7352">
                <w:rPr>
                  <w:rStyle w:val="URLchar0"/>
                  <w:szCs w:val="18"/>
                </w:rPr>
                <w:t>‌</w:t>
              </w:r>
            </w:ins>
            <w:ins w:id="1405" w:author="Cloud, Jason" w:date="2025-07-03T12:27:00Z" w16du:dateUtc="2025-07-03T19:27:00Z">
              <w:r>
                <w:rPr>
                  <w:rStyle w:val="URLchar0"/>
                  <w:szCs w:val="18"/>
                </w:rPr>
                <w:t>c</w:t>
              </w:r>
              <w:r w:rsidRPr="00380804">
                <w:rPr>
                  <w:rStyle w:val="URLchar0"/>
                  <w:szCs w:val="18"/>
                </w:rPr>
                <w:t>ertificate</w:t>
              </w:r>
              <w:r>
                <w:rPr>
                  <w:rStyle w:val="URLchar0"/>
                  <w:szCs w:val="18"/>
                </w:rPr>
                <w:t>.c</w:t>
              </w:r>
            </w:ins>
          </w:p>
        </w:tc>
      </w:tr>
    </w:tbl>
    <w:p w14:paraId="7D304BAA" w14:textId="77777777" w:rsidR="00EC2CD5" w:rsidRDefault="00EC2CD5" w:rsidP="00EC2CD5">
      <w:pPr>
        <w:rPr>
          <w:ins w:id="1406" w:author="Richard Bradbury" w:date="2025-07-08T17:49:00Z" w16du:dateUtc="2025-07-08T16:49:00Z"/>
        </w:rPr>
      </w:pPr>
    </w:p>
    <w:p w14:paraId="15953ED6" w14:textId="149108DE" w:rsidR="00B41473" w:rsidRDefault="00B41473" w:rsidP="00B41473">
      <w:pPr>
        <w:pStyle w:val="Heading3"/>
        <w:rPr>
          <w:ins w:id="1407" w:author="Cloud, Jason" w:date="2025-07-03T12:27:00Z" w16du:dateUtc="2025-07-03T19:27:00Z"/>
        </w:rPr>
      </w:pPr>
      <w:ins w:id="1408" w:author="Cloud, Jason" w:date="2025-07-03T12:32:00Z" w16du:dateUtc="2025-07-03T19:32:00Z">
        <w:r>
          <w:t>Y</w:t>
        </w:r>
      </w:ins>
      <w:ins w:id="1409" w:author="Cloud, Jason" w:date="2025-07-03T12:27:00Z" w16du:dateUtc="2025-07-03T19:27:00Z">
        <w:r w:rsidRPr="000076EF">
          <w:t>.3.3.5</w:t>
        </w:r>
      </w:ins>
      <w:ins w:id="1410" w:author="Richard Bradbury" w:date="2025-07-08T17:50:00Z" w16du:dateUtc="2025-07-08T16:50:00Z">
        <w:r w:rsidR="00EC2CD5">
          <w:tab/>
        </w:r>
      </w:ins>
      <w:ins w:id="1411" w:author="Cloud, Jason" w:date="2025-07-03T12:27:00Z" w16du:dateUtc="2025-07-03T19:27:00Z">
        <w:r w:rsidRPr="000076EF">
          <w:t>Content Hosting provisioning and configuration</w:t>
        </w:r>
      </w:ins>
    </w:p>
    <w:p w14:paraId="7265D654" w14:textId="77777777" w:rsidR="0048703C" w:rsidRDefault="0048703C" w:rsidP="0048703C">
      <w:pPr>
        <w:rPr>
          <w:ins w:id="1412" w:author="Cloud, Jason" w:date="2025-07-14T13:42:00Z" w16du:dateUtc="2025-07-14T20:42:00Z"/>
        </w:rPr>
      </w:pPr>
      <w:ins w:id="1413"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1414" w:author="Cloud, Jason" w:date="2025-07-14T13:42:00Z" w16du:dateUtc="2025-07-14T20:42:00Z"/>
        </w:rPr>
      </w:pPr>
      <w:ins w:id="1415"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1416" w:author="Cloud, Jason" w:date="2025-07-14T13:42:00Z" w16du:dateUtc="2025-07-14T20:42:00Z"/>
        </w:rPr>
      </w:pPr>
      <w:ins w:id="1417"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1418" w:author="Cloud, Jason" w:date="2025-07-14T13:42:00Z" w16du:dateUtc="2025-07-14T20:42:00Z"/>
        </w:rPr>
      </w:pPr>
      <w:ins w:id="1419" w:author="Cloud, Jason" w:date="2025-07-14T13:42:00Z" w16du:dateUtc="2025-07-14T20:42: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6D14ECE8" w14:textId="18D21BA0" w:rsidR="0048703C" w:rsidRDefault="0048703C" w:rsidP="0048703C">
      <w:pPr>
        <w:rPr>
          <w:ins w:id="1420" w:author="Cloud, Jason" w:date="2025-07-14T13:42:00Z" w16du:dateUtc="2025-07-14T20:42:00Z"/>
        </w:rPr>
      </w:pPr>
      <w:ins w:id="1421"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1422" w:author="Cloud, Jason" w:date="2025-07-03T12:27:00Z" w16du:dateUtc="2025-07-03T19:27:00Z"/>
        </w:rPr>
      </w:pPr>
      <w:ins w:id="1423" w:author="Cloud, Jason" w:date="2025-07-03T12:27:00Z" w16du:dateUtc="2025-07-03T19:27:00Z">
        <w:r>
          <w:lastRenderedPageBreak/>
          <w:t>Table</w:t>
        </w:r>
      </w:ins>
      <w:ins w:id="1424" w:author="Richard Bradbury" w:date="2025-07-08T17:31:00Z" w16du:dateUtc="2025-07-08T16:31:00Z">
        <w:r w:rsidR="0083441E">
          <w:t> </w:t>
        </w:r>
      </w:ins>
      <w:ins w:id="1425" w:author="Cloud, Jason" w:date="2025-07-03T12:33:00Z" w16du:dateUtc="2025-07-03T19:33:00Z">
        <w:r>
          <w:rPr>
            <w:highlight w:val="yellow"/>
          </w:rPr>
          <w:t>Y</w:t>
        </w:r>
      </w:ins>
      <w:ins w:id="1426"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1427" w:author="Cloud, Jason" w:date="2025-07-03T12:27:00Z" w16du:dateUtc="2025-07-03T19:27:00Z"/>
        </w:rPr>
      </w:pPr>
      <w:ins w:id="1428" w:author="Cloud, Jason" w:date="2025-07-03T12:27:00Z" w16du:dateUtc="2025-07-03T19:27:00Z">
        <w:r>
          <w:t xml:space="preserve">Table </w:t>
        </w:r>
      </w:ins>
      <w:ins w:id="1429" w:author="Cloud, Jason" w:date="2025-07-03T12:33:00Z" w16du:dateUtc="2025-07-03T19:33:00Z">
        <w:r w:rsidRPr="008D328E">
          <w:rPr>
            <w:highlight w:val="yellow"/>
          </w:rPr>
          <w:t>Y</w:t>
        </w:r>
      </w:ins>
      <w:ins w:id="1430" w:author="Cloud, Jason" w:date="2025-07-03T12:27:00Z" w16du:dateUtc="2025-07-03T19:27: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1431" w:author="Cloud, Jason" w:date="2025-07-03T12:27:00Z"/>
        </w:trPr>
        <w:tc>
          <w:tcPr>
            <w:tcW w:w="2215" w:type="dxa"/>
            <w:gridSpan w:val="3"/>
          </w:tcPr>
          <w:p w14:paraId="455507A3" w14:textId="77777777" w:rsidR="00B41473" w:rsidRDefault="00B41473" w:rsidP="006009BA">
            <w:pPr>
              <w:pStyle w:val="TAH"/>
              <w:rPr>
                <w:ins w:id="1432" w:author="Cloud, Jason" w:date="2025-07-03T12:27:00Z" w16du:dateUtc="2025-07-03T19:27:00Z"/>
              </w:rPr>
            </w:pPr>
            <w:ins w:id="1433"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1434" w:author="Cloud, Jason" w:date="2025-07-03T12:27:00Z" w16du:dateUtc="2025-07-03T19:27:00Z"/>
              </w:rPr>
            </w:pPr>
            <w:ins w:id="1435" w:author="Cloud, Jason" w:date="2025-07-03T12:27:00Z" w16du:dateUtc="2025-07-03T19:27:00Z">
              <w:r>
                <w:t>P</w:t>
              </w:r>
            </w:ins>
            <w:ins w:id="1436" w:author="Richard Bradbury" w:date="2025-07-16T21:07:00Z" w16du:dateUtc="2025-07-16T20:07:00Z">
              <w:r w:rsidR="000F0FE1">
                <w:t>rovisioning</w:t>
              </w:r>
            </w:ins>
            <w:ins w:id="1437" w:author="Cloud, Jason" w:date="2025-07-03T12:27:00Z" w16du:dateUtc="2025-07-03T19:27:00Z">
              <w:r>
                <w:t>S</w:t>
              </w:r>
            </w:ins>
            <w:ins w:id="1438" w:author="Richard Bradbury" w:date="2025-07-16T21:07:00Z" w16du:dateUtc="2025-07-16T20:07:00Z">
              <w:r w:rsidR="000F0FE1">
                <w:t>ession</w:t>
              </w:r>
            </w:ins>
            <w:ins w:id="1439"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1440" w:author="Cloud, Jason" w:date="2025-07-03T12:27:00Z" w16du:dateUtc="2025-07-03T19:27:00Z"/>
              </w:rPr>
            </w:pPr>
            <w:ins w:id="1441" w:author="Cloud, Jason" w:date="2025-07-03T12:27:00Z" w16du:dateUtc="2025-07-03T19:27:00Z">
              <w:r>
                <w:t>P</w:t>
              </w:r>
            </w:ins>
            <w:ins w:id="1442" w:author="Richard Bradbury" w:date="2025-07-16T21:07:00Z" w16du:dateUtc="2025-07-16T20:07:00Z">
              <w:r w:rsidR="000F0FE1">
                <w:t>rovisioning</w:t>
              </w:r>
            </w:ins>
            <w:ins w:id="1443" w:author="Cloud, Jason" w:date="2025-07-03T12:27:00Z" w16du:dateUtc="2025-07-03T19:27:00Z">
              <w:r>
                <w:t>S</w:t>
              </w:r>
            </w:ins>
            <w:ins w:id="1444" w:author="Richard Bradbury" w:date="2025-07-16T21:07:00Z" w16du:dateUtc="2025-07-16T20:07:00Z">
              <w:r w:rsidR="000F0FE1">
                <w:t>ession</w:t>
              </w:r>
            </w:ins>
            <w:ins w:id="1445"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1446" w:author="Cloud, Jason" w:date="2025-07-03T12:27:00Z" w16du:dateUtc="2025-07-03T19:27:00Z"/>
              </w:rPr>
            </w:pPr>
            <w:ins w:id="1447" w:author="Cloud, Jason" w:date="2025-07-03T12:27:00Z" w16du:dateUtc="2025-07-03T19:27:00Z">
              <w:r>
                <w:t>P</w:t>
              </w:r>
            </w:ins>
            <w:ins w:id="1448" w:author="Richard Bradbury" w:date="2025-07-16T21:07:00Z" w16du:dateUtc="2025-07-16T20:07:00Z">
              <w:r w:rsidR="000F0FE1">
                <w:t xml:space="preserve">rovisioning </w:t>
              </w:r>
            </w:ins>
            <w:ins w:id="1449" w:author="Cloud, Jason" w:date="2025-07-03T12:27:00Z" w16du:dateUtc="2025-07-03T19:27:00Z">
              <w:r>
                <w:t>S</w:t>
              </w:r>
            </w:ins>
            <w:ins w:id="1450" w:author="Richard Bradbury" w:date="2025-07-16T21:07:00Z" w16du:dateUtc="2025-07-16T20:07:00Z">
              <w:r w:rsidR="000F0FE1">
                <w:t>ession</w:t>
              </w:r>
            </w:ins>
            <w:ins w:id="1451" w:author="Cloud, Jason" w:date="2025-07-03T12:27:00Z" w16du:dateUtc="2025-07-03T19:27:00Z">
              <w:r>
                <w:t xml:space="preserve"> C</w:t>
              </w:r>
            </w:ins>
          </w:p>
        </w:tc>
        <w:tc>
          <w:tcPr>
            <w:tcW w:w="1350" w:type="dxa"/>
          </w:tcPr>
          <w:p w14:paraId="71BCE6DC" w14:textId="77777777" w:rsidR="00B41473" w:rsidRDefault="00B41473" w:rsidP="006009BA">
            <w:pPr>
              <w:pStyle w:val="TAH"/>
              <w:rPr>
                <w:ins w:id="1452" w:author="Cloud, Jason" w:date="2025-07-03T12:27:00Z" w16du:dateUtc="2025-07-03T19:27:00Z"/>
              </w:rPr>
            </w:pPr>
            <w:ins w:id="1453" w:author="Cloud, Jason" w:date="2025-07-03T12:27:00Z" w16du:dateUtc="2025-07-03T19:27:00Z">
              <w:r>
                <w:t>Assigned by</w:t>
              </w:r>
            </w:ins>
          </w:p>
        </w:tc>
      </w:tr>
      <w:tr w:rsidR="00B41473" w14:paraId="414F60A8" w14:textId="77777777" w:rsidTr="006009BA">
        <w:trPr>
          <w:ins w:id="1454" w:author="Cloud, Jason" w:date="2025-07-03T12:27:00Z"/>
        </w:trPr>
        <w:tc>
          <w:tcPr>
            <w:tcW w:w="2215" w:type="dxa"/>
            <w:gridSpan w:val="3"/>
          </w:tcPr>
          <w:p w14:paraId="280FC9B1" w14:textId="77777777" w:rsidR="00B41473" w:rsidRPr="00057385" w:rsidRDefault="00B41473" w:rsidP="006009BA">
            <w:pPr>
              <w:pStyle w:val="TAL"/>
              <w:rPr>
                <w:ins w:id="1455" w:author="Cloud, Jason" w:date="2025-07-03T12:27:00Z" w16du:dateUtc="2025-07-03T19:27:00Z"/>
                <w:rStyle w:val="Codechar"/>
              </w:rPr>
            </w:pPr>
            <w:ins w:id="1456"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1457" w:author="Cloud, Jason" w:date="2025-07-03T12:27:00Z" w16du:dateUtc="2025-07-03T19:27:00Z"/>
              </w:rPr>
            </w:pPr>
            <w:ins w:id="1458"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1459" w:author="Cloud, Jason" w:date="2025-07-03T12:27:00Z" w16du:dateUtc="2025-07-03T19:27:00Z"/>
              </w:rPr>
            </w:pPr>
            <w:ins w:id="1460"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1461" w:author="Cloud, Jason" w:date="2025-07-03T12:27:00Z" w16du:dateUtc="2025-07-03T19:27:00Z"/>
              </w:rPr>
            </w:pPr>
            <w:ins w:id="1462"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1463" w:author="Cloud, Jason" w:date="2025-07-03T12:27:00Z" w16du:dateUtc="2025-07-03T19:27:00Z"/>
              </w:rPr>
            </w:pPr>
            <w:ins w:id="1464" w:author="Cloud, Jason" w:date="2025-07-14T13:43:00Z" w16du:dateUtc="2025-07-14T20:43:00Z">
              <w:r>
                <w:t>5GMSd Application Provider</w:t>
              </w:r>
            </w:ins>
          </w:p>
        </w:tc>
      </w:tr>
      <w:tr w:rsidR="00B41473" w14:paraId="1CA4DB3D" w14:textId="77777777" w:rsidTr="006009BA">
        <w:trPr>
          <w:ins w:id="1465" w:author="Cloud, Jason" w:date="2025-07-03T12:27:00Z"/>
        </w:trPr>
        <w:tc>
          <w:tcPr>
            <w:tcW w:w="9715" w:type="dxa"/>
            <w:gridSpan w:val="10"/>
          </w:tcPr>
          <w:p w14:paraId="1D3BDD48" w14:textId="77777777" w:rsidR="00B41473" w:rsidRDefault="00B41473" w:rsidP="006009BA">
            <w:pPr>
              <w:pStyle w:val="TAL"/>
              <w:rPr>
                <w:ins w:id="1466" w:author="Cloud, Jason" w:date="2025-07-03T12:27:00Z" w16du:dateUtc="2025-07-03T19:27:00Z"/>
                <w:rStyle w:val="Codechar"/>
              </w:rPr>
            </w:pPr>
            <w:ins w:id="1467" w:author="Cloud, Jason" w:date="2025-07-03T12:27:00Z" w16du:dateUtc="2025-07-03T19:27:00Z">
              <w:r w:rsidRPr="1817C57B">
                <w:rPr>
                  <w:rStyle w:val="Codechar"/>
                </w:rPr>
                <w:t>ingestConfiguration</w:t>
              </w:r>
            </w:ins>
          </w:p>
        </w:tc>
      </w:tr>
      <w:tr w:rsidR="00B41473" w14:paraId="7197388C" w14:textId="77777777" w:rsidTr="006009BA">
        <w:trPr>
          <w:ins w:id="1468" w:author="Cloud, Jason" w:date="2025-07-03T12:27:00Z"/>
        </w:trPr>
        <w:tc>
          <w:tcPr>
            <w:tcW w:w="265" w:type="dxa"/>
          </w:tcPr>
          <w:p w14:paraId="7B7B82F5" w14:textId="77777777" w:rsidR="00B41473" w:rsidRPr="00057385" w:rsidRDefault="00B41473" w:rsidP="006009BA">
            <w:pPr>
              <w:pStyle w:val="TAL"/>
              <w:rPr>
                <w:ins w:id="1469"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1470" w:author="Cloud, Jason" w:date="2025-07-03T12:27:00Z" w16du:dateUtc="2025-07-03T19:27:00Z"/>
                <w:rStyle w:val="Codechar"/>
              </w:rPr>
            </w:pPr>
            <w:ins w:id="1471"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1472" w:author="Cloud, Jason" w:date="2025-07-03T12:27:00Z" w16du:dateUtc="2025-07-03T19:27:00Z"/>
                <w:rStyle w:val="URLchar0"/>
                <w:szCs w:val="18"/>
              </w:rPr>
            </w:pPr>
            <w:ins w:id="1473"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1474" w:author="Cloud, Jason" w:date="2025-07-03T12:27:00Z" w16du:dateUtc="2025-07-03T19:27:00Z"/>
                <w:rStyle w:val="URLchar0"/>
                <w:szCs w:val="18"/>
              </w:rPr>
            </w:pPr>
            <w:ins w:id="1475"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1476" w:author="Cloud, Jason" w:date="2025-07-03T12:27:00Z" w16du:dateUtc="2025-07-03T19:27:00Z"/>
                <w:rStyle w:val="URLchar0"/>
                <w:szCs w:val="18"/>
              </w:rPr>
            </w:pPr>
            <w:ins w:id="1477"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1478" w:author="Cloud, Jason" w:date="2025-07-03T12:27:00Z" w16du:dateUtc="2025-07-03T19:27:00Z"/>
              </w:rPr>
            </w:pPr>
            <w:ins w:id="1479" w:author="Cloud, Jason" w:date="2025-07-14T13:43:00Z" w16du:dateUtc="2025-07-14T20:43:00Z">
              <w:r>
                <w:t>5GMSd Application Provider</w:t>
              </w:r>
            </w:ins>
          </w:p>
        </w:tc>
      </w:tr>
      <w:tr w:rsidR="00B41473" w14:paraId="57C9329C" w14:textId="77777777" w:rsidTr="006009BA">
        <w:trPr>
          <w:ins w:id="1480" w:author="Cloud, Jason" w:date="2025-07-03T12:27:00Z"/>
        </w:trPr>
        <w:tc>
          <w:tcPr>
            <w:tcW w:w="265" w:type="dxa"/>
          </w:tcPr>
          <w:p w14:paraId="51613AB6" w14:textId="77777777" w:rsidR="00B41473" w:rsidRPr="00057385" w:rsidRDefault="00B41473" w:rsidP="006009BA">
            <w:pPr>
              <w:pStyle w:val="TAL"/>
              <w:rPr>
                <w:ins w:id="1481"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1482" w:author="Cloud, Jason" w:date="2025-07-03T12:27:00Z" w16du:dateUtc="2025-07-03T19:27:00Z"/>
                <w:rStyle w:val="Codechar"/>
              </w:rPr>
            </w:pPr>
            <w:ins w:id="1483"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1484" w:author="Cloud, Jason" w:date="2025-07-03T12:27:00Z" w16du:dateUtc="2025-07-03T19:27:00Z"/>
                <w:rStyle w:val="URLchar0"/>
                <w:szCs w:val="18"/>
              </w:rPr>
            </w:pPr>
            <w:ins w:id="1485"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1486" w:author="Cloud, Jason" w:date="2025-07-03T12:27:00Z" w16du:dateUtc="2025-07-03T19:27:00Z"/>
                <w:rStyle w:val="URLchar0"/>
                <w:szCs w:val="18"/>
              </w:rPr>
            </w:pPr>
            <w:ins w:id="1487"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1488" w:author="Cloud, Jason" w:date="2025-07-03T12:27:00Z" w16du:dateUtc="2025-07-03T19:27:00Z"/>
                <w:rStyle w:val="URLchar0"/>
                <w:szCs w:val="18"/>
              </w:rPr>
            </w:pPr>
            <w:ins w:id="1489"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1490" w:author="Cloud, Jason" w:date="2025-07-03T12:27:00Z" w16du:dateUtc="2025-07-03T19:27:00Z"/>
              </w:rPr>
            </w:pPr>
          </w:p>
        </w:tc>
      </w:tr>
      <w:tr w:rsidR="00B41473" w14:paraId="07314B83" w14:textId="77777777" w:rsidTr="006009BA">
        <w:trPr>
          <w:ins w:id="1491" w:author="Cloud, Jason" w:date="2025-07-03T12:27:00Z"/>
        </w:trPr>
        <w:tc>
          <w:tcPr>
            <w:tcW w:w="265" w:type="dxa"/>
          </w:tcPr>
          <w:p w14:paraId="5CA765B5" w14:textId="77777777" w:rsidR="00B41473" w:rsidRPr="00057385" w:rsidRDefault="00B41473" w:rsidP="006009BA">
            <w:pPr>
              <w:pStyle w:val="TAL"/>
              <w:rPr>
                <w:ins w:id="1492"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1493" w:author="Cloud, Jason" w:date="2025-07-03T12:27:00Z" w16du:dateUtc="2025-07-03T19:27:00Z"/>
                <w:rStyle w:val="Codechar"/>
              </w:rPr>
            </w:pPr>
            <w:ins w:id="1494"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1495" w:author="Cloud, Jason" w:date="2025-07-03T12:27:00Z" w16du:dateUtc="2025-07-03T19:27:00Z"/>
                <w:rStyle w:val="URLchar0"/>
                <w:szCs w:val="18"/>
              </w:rPr>
            </w:pPr>
            <w:ins w:id="1496" w:author="Cloud, Jason" w:date="2025-07-03T12:27:00Z" w16du:dateUtc="2025-07-03T19:27:00Z">
              <w:r>
                <w:rPr>
                  <w:rStyle w:val="URLchar0"/>
                  <w:szCs w:val="18"/>
                </w:rPr>
                <w:t>https://origin.</w:t>
              </w:r>
            </w:ins>
            <w:ins w:id="1497" w:author="Richard Bradbury" w:date="2025-07-16T21:08:00Z" w16du:dateUtc="2025-07-16T20:08:00Z">
              <w:r w:rsidR="000F0FE1">
                <w:rPr>
                  <w:rStyle w:val="URLchar0"/>
                  <w:szCs w:val="18"/>
                </w:rPr>
                <w:t>‌</w:t>
              </w:r>
            </w:ins>
            <w:ins w:id="1498"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1499" w:author="Cloud, Jason" w:date="2025-07-03T12:27:00Z" w16du:dateUtc="2025-07-03T19:27:00Z"/>
                <w:rStyle w:val="URLchar0"/>
                <w:szCs w:val="18"/>
              </w:rPr>
            </w:pPr>
            <w:ins w:id="1500" w:author="Cloud, Jason" w:date="2025-07-03T12:27:00Z" w16du:dateUtc="2025-07-03T19:27:00Z">
              <w:r>
                <w:rPr>
                  <w:rStyle w:val="URLchar0"/>
                  <w:szCs w:val="18"/>
                </w:rPr>
                <w:t>https://</w:t>
              </w:r>
            </w:ins>
            <w:ins w:id="1501" w:author="Richard Bradbury" w:date="2025-07-16T21:08:00Z" w16du:dateUtc="2025-07-16T20:08:00Z">
              <w:r w:rsidR="000F0FE1">
                <w:rPr>
                  <w:rStyle w:val="URLchar0"/>
                  <w:szCs w:val="18"/>
                </w:rPr>
                <w:t>‌</w:t>
              </w:r>
            </w:ins>
            <w:ins w:id="1502" w:author="Cloud, Jason" w:date="2025-07-03T12:27:00Z" w16du:dateUtc="2025-07-03T19:27:00Z">
              <w:r>
                <w:rPr>
                  <w:rStyle w:val="URLchar0"/>
                  <w:szCs w:val="18"/>
                </w:rPr>
                <w:t>distribution-a.</w:t>
              </w:r>
            </w:ins>
            <w:ins w:id="1503" w:author="Richard Bradbury" w:date="2025-07-16T21:08:00Z" w16du:dateUtc="2025-07-16T20:08:00Z">
              <w:r w:rsidR="000F0FE1">
                <w:rPr>
                  <w:rStyle w:val="URLchar0"/>
                  <w:szCs w:val="18"/>
                </w:rPr>
                <w:t>‌</w:t>
              </w:r>
            </w:ins>
            <w:ins w:id="1504" w:author="Cloud, Jason" w:date="2025-07-03T12:27:00Z" w16du:dateUtc="2025-07-03T19:27:00Z">
              <w:r>
                <w:rPr>
                  <w:rStyle w:val="URLchar0"/>
                  <w:szCs w:val="18"/>
                </w:rPr>
                <w:t>com-provider-service-a.</w:t>
              </w:r>
            </w:ins>
            <w:ins w:id="1505" w:author="Richard Bradbury" w:date="2025-07-16T21:08:00Z" w16du:dateUtc="2025-07-16T20:08:00Z">
              <w:r w:rsidR="000F0FE1">
                <w:rPr>
                  <w:rStyle w:val="URLchar0"/>
                  <w:szCs w:val="18"/>
                </w:rPr>
                <w:t>‌</w:t>
              </w:r>
            </w:ins>
            <w:ins w:id="1506" w:author="Cloud, Jason" w:date="2025-07-03T12:27:00Z" w16du:dateUtc="2025-07-03T19:27:00Z">
              <w:r>
                <w:rPr>
                  <w:rStyle w:val="URLchar0"/>
                  <w:szCs w:val="18"/>
                </w:rPr>
                <w:t>ms.as.</w:t>
              </w:r>
            </w:ins>
            <w:ins w:id="1507" w:author="Richard Bradbury" w:date="2025-07-16T21:08:00Z" w16du:dateUtc="2025-07-16T20:08:00Z">
              <w:r w:rsidR="000F0FE1">
                <w:rPr>
                  <w:rStyle w:val="URLchar0"/>
                  <w:szCs w:val="18"/>
                </w:rPr>
                <w:t>‌</w:t>
              </w:r>
            </w:ins>
            <w:ins w:id="1508"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1509" w:author="Cloud, Jason" w:date="2025-07-03T12:27:00Z" w16du:dateUtc="2025-07-03T19:27:00Z"/>
                <w:rStyle w:val="URLchar0"/>
                <w:szCs w:val="18"/>
              </w:rPr>
            </w:pPr>
            <w:ins w:id="1510" w:author="Cloud, Jason" w:date="2025-07-03T12:27:00Z" w16du:dateUtc="2025-07-03T19:27:00Z">
              <w:r>
                <w:rPr>
                  <w:rStyle w:val="URLchar0"/>
                  <w:szCs w:val="18"/>
                </w:rPr>
                <w:t>https://</w:t>
              </w:r>
            </w:ins>
            <w:ins w:id="1511" w:author="Richard Bradbury" w:date="2025-07-16T21:08:00Z" w16du:dateUtc="2025-07-16T20:08:00Z">
              <w:r w:rsidR="000F0FE1">
                <w:rPr>
                  <w:rStyle w:val="URLchar0"/>
                  <w:szCs w:val="18"/>
                </w:rPr>
                <w:t>‌</w:t>
              </w:r>
            </w:ins>
            <w:ins w:id="1512" w:author="Cloud, Jason" w:date="2025-07-03T12:27:00Z" w16du:dateUtc="2025-07-03T19:27:00Z">
              <w:r>
                <w:rPr>
                  <w:rStyle w:val="URLchar0"/>
                  <w:szCs w:val="18"/>
                </w:rPr>
                <w:t>distribution-a.</w:t>
              </w:r>
            </w:ins>
            <w:ins w:id="1513" w:author="Richard Bradbury" w:date="2025-07-16T21:08:00Z" w16du:dateUtc="2025-07-16T20:08:00Z">
              <w:r w:rsidR="000F0FE1">
                <w:rPr>
                  <w:rStyle w:val="URLchar0"/>
                  <w:szCs w:val="18"/>
                </w:rPr>
                <w:t>‌</w:t>
              </w:r>
            </w:ins>
            <w:ins w:id="1514" w:author="Cloud, Jason" w:date="2025-07-03T12:27:00Z" w16du:dateUtc="2025-07-03T19:27:00Z">
              <w:r>
                <w:rPr>
                  <w:rStyle w:val="URLchar0"/>
                  <w:szCs w:val="18"/>
                </w:rPr>
                <w:t>com-provider-service-a.</w:t>
              </w:r>
            </w:ins>
            <w:ins w:id="1515" w:author="Richard Bradbury" w:date="2025-07-16T21:08:00Z" w16du:dateUtc="2025-07-16T20:08:00Z">
              <w:r w:rsidR="000F0FE1">
                <w:rPr>
                  <w:rStyle w:val="URLchar0"/>
                  <w:szCs w:val="18"/>
                </w:rPr>
                <w:t>‌</w:t>
              </w:r>
            </w:ins>
            <w:ins w:id="1516" w:author="Cloud, Jason" w:date="2025-07-03T12:27:00Z" w16du:dateUtc="2025-07-03T19:27:00Z">
              <w:r>
                <w:rPr>
                  <w:rStyle w:val="URLchar0"/>
                  <w:szCs w:val="18"/>
                </w:rPr>
                <w:t>ms.as.</w:t>
              </w:r>
            </w:ins>
            <w:ins w:id="1517" w:author="Richard Bradbury" w:date="2025-07-16T21:08:00Z" w16du:dateUtc="2025-07-16T20:08:00Z">
              <w:r w:rsidR="000F0FE1">
                <w:rPr>
                  <w:rStyle w:val="URLchar0"/>
                  <w:szCs w:val="18"/>
                </w:rPr>
                <w:t>‌</w:t>
              </w:r>
            </w:ins>
            <w:ins w:id="1518"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1519" w:author="Cloud, Jason" w:date="2025-07-03T12:27:00Z" w16du:dateUtc="2025-07-03T19:27:00Z"/>
              </w:rPr>
            </w:pPr>
          </w:p>
        </w:tc>
      </w:tr>
      <w:tr w:rsidR="00B41473" w14:paraId="6C25F83F" w14:textId="77777777" w:rsidTr="006009BA">
        <w:trPr>
          <w:ins w:id="1520" w:author="Cloud, Jason" w:date="2025-07-03T12:27:00Z"/>
        </w:trPr>
        <w:tc>
          <w:tcPr>
            <w:tcW w:w="265" w:type="dxa"/>
          </w:tcPr>
          <w:p w14:paraId="092AA7ED" w14:textId="77777777" w:rsidR="00B41473" w:rsidRDefault="00B41473" w:rsidP="006009BA">
            <w:pPr>
              <w:pStyle w:val="TAL"/>
              <w:rPr>
                <w:ins w:id="1521" w:author="Cloud, Jason" w:date="2025-07-03T12:27:00Z" w16du:dateUtc="2025-07-03T19:27:00Z"/>
              </w:rPr>
            </w:pPr>
          </w:p>
        </w:tc>
        <w:tc>
          <w:tcPr>
            <w:tcW w:w="9450" w:type="dxa"/>
            <w:gridSpan w:val="9"/>
          </w:tcPr>
          <w:p w14:paraId="4478DF94" w14:textId="77777777" w:rsidR="00B41473" w:rsidRDefault="00B41473" w:rsidP="006009BA">
            <w:pPr>
              <w:pStyle w:val="TAL"/>
              <w:rPr>
                <w:ins w:id="1522" w:author="Cloud, Jason" w:date="2025-07-03T12:27:00Z" w16du:dateUtc="2025-07-03T19:27:00Z"/>
                <w:rStyle w:val="Codechar"/>
              </w:rPr>
            </w:pPr>
            <w:ins w:id="1523" w:author="Cloud, Jason" w:date="2025-07-03T12:27:00Z" w16du:dateUtc="2025-07-03T19:27:00Z">
              <w:r w:rsidRPr="1817C57B">
                <w:rPr>
                  <w:rStyle w:val="Codechar"/>
                </w:rPr>
                <w:t>distributionConfiguration</w:t>
              </w:r>
            </w:ins>
          </w:p>
        </w:tc>
      </w:tr>
      <w:tr w:rsidR="00B41473" w14:paraId="29FA0B98" w14:textId="77777777" w:rsidTr="006009BA">
        <w:trPr>
          <w:ins w:id="1524" w:author="Cloud, Jason" w:date="2025-07-03T12:27:00Z"/>
        </w:trPr>
        <w:tc>
          <w:tcPr>
            <w:tcW w:w="265" w:type="dxa"/>
          </w:tcPr>
          <w:p w14:paraId="07B16DAB" w14:textId="77777777" w:rsidR="00B41473" w:rsidRPr="00057385" w:rsidRDefault="00B41473" w:rsidP="006009BA">
            <w:pPr>
              <w:pStyle w:val="TAL"/>
              <w:rPr>
                <w:ins w:id="1525"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1526" w:author="Cloud, Jason" w:date="2025-07-03T12:27:00Z" w16du:dateUtc="2025-07-03T19:27:00Z"/>
                <w:rStyle w:val="Codechar"/>
              </w:rPr>
            </w:pPr>
            <w:ins w:id="1527" w:author="Cloud, Jason" w:date="2025-07-03T12:27:00Z" w16du:dateUtc="2025-07-03T19:27:00Z">
              <w:r w:rsidRPr="1817C57B">
                <w:rPr>
                  <w:rStyle w:val="Codechar"/>
                </w:rPr>
                <w:t>contentPreparation</w:t>
              </w:r>
            </w:ins>
            <w:ins w:id="1528" w:author="Richard Bradbury" w:date="2025-07-08T17:52:00Z" w16du:dateUtc="2025-07-08T16:52:00Z">
              <w:r w:rsidR="00EC2CD5">
                <w:rPr>
                  <w:rStyle w:val="Codechar"/>
                </w:rPr>
                <w:t>‌</w:t>
              </w:r>
            </w:ins>
            <w:ins w:id="1529"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1530" w:author="Cloud, Jason" w:date="2025-07-03T12:27:00Z" w16du:dateUtc="2025-07-03T19:27:00Z"/>
                <w:rStyle w:val="URLchar0"/>
                <w:szCs w:val="18"/>
              </w:rPr>
            </w:pPr>
            <w:ins w:id="1531" w:author="Cloud, Jason" w:date="2025-07-03T12:27:00Z" w16du:dateUtc="2025-07-03T19:27:00Z">
              <w:r>
                <w:rPr>
                  <w:rStyle w:val="URLchar0"/>
                  <w:szCs w:val="18"/>
                </w:rPr>
                <w:t>cmmf.content.</w:t>
              </w:r>
            </w:ins>
            <w:ins w:id="1532" w:author="Richard Bradbury" w:date="2025-07-16T21:07:00Z" w16du:dateUtc="2025-07-16T20:07:00Z">
              <w:r w:rsidR="000F0FE1">
                <w:rPr>
                  <w:rStyle w:val="URLchar0"/>
                  <w:szCs w:val="18"/>
                </w:rPr>
                <w:t>‌</w:t>
              </w:r>
            </w:ins>
            <w:ins w:id="1533" w:author="Cloud, Jason" w:date="2025-07-03T12:27:00Z" w16du:dateUtc="2025-07-03T19:27:00Z">
              <w:r>
                <w:rPr>
                  <w:rStyle w:val="URLchar0"/>
                  <w:szCs w:val="18"/>
                </w:rPr>
                <w:t>preparation.</w:t>
              </w:r>
            </w:ins>
            <w:ins w:id="1534" w:author="Richard Bradbury" w:date="2025-07-16T21:07:00Z" w16du:dateUtc="2025-07-16T20:07:00Z">
              <w:r w:rsidR="000F0FE1">
                <w:rPr>
                  <w:rStyle w:val="URLchar0"/>
                  <w:szCs w:val="18"/>
                </w:rPr>
                <w:t>‌</w:t>
              </w:r>
            </w:ins>
            <w:ins w:id="1535" w:author="Cloud, Jason" w:date="2025-07-03T12:27:00Z" w16du:dateUtc="2025-07-03T19:27:00Z">
              <w:r>
                <w:rPr>
                  <w:rStyle w:val="URLchar0"/>
                  <w:szCs w:val="18"/>
                </w:rPr>
                <w:t>template</w:t>
              </w:r>
            </w:ins>
          </w:p>
        </w:tc>
        <w:tc>
          <w:tcPr>
            <w:tcW w:w="2031" w:type="dxa"/>
            <w:gridSpan w:val="2"/>
          </w:tcPr>
          <w:p w14:paraId="3625E2A0" w14:textId="77777777" w:rsidR="00B41473" w:rsidRDefault="00B41473" w:rsidP="006009BA">
            <w:pPr>
              <w:pStyle w:val="TAL"/>
              <w:rPr>
                <w:ins w:id="1536"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1537"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1538" w:author="Cloud, Jason" w:date="2025-07-03T12:27:00Z" w16du:dateUtc="2025-07-03T19:27:00Z"/>
              </w:rPr>
            </w:pPr>
            <w:ins w:id="1539" w:author="Cloud, Jason" w:date="2025-07-14T13:43:00Z" w16du:dateUtc="2025-07-14T20:43:00Z">
              <w:r>
                <w:t>5GMSd Application Provider</w:t>
              </w:r>
            </w:ins>
          </w:p>
        </w:tc>
      </w:tr>
      <w:tr w:rsidR="00B41473" w14:paraId="57887030" w14:textId="77777777" w:rsidTr="006009BA">
        <w:trPr>
          <w:ins w:id="1540" w:author="Cloud, Jason" w:date="2025-07-03T12:27:00Z"/>
        </w:trPr>
        <w:tc>
          <w:tcPr>
            <w:tcW w:w="265" w:type="dxa"/>
          </w:tcPr>
          <w:p w14:paraId="789B86CE" w14:textId="77777777" w:rsidR="00B41473" w:rsidRPr="00057385" w:rsidRDefault="00B41473" w:rsidP="006009BA">
            <w:pPr>
              <w:pStyle w:val="TAL"/>
              <w:rPr>
                <w:ins w:id="1541"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1542" w:author="Cloud, Jason" w:date="2025-07-03T12:27:00Z" w16du:dateUtc="2025-07-03T19:27:00Z"/>
                <w:rStyle w:val="Codechar"/>
              </w:rPr>
            </w:pPr>
            <w:ins w:id="1543"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1544" w:author="Cloud, Jason" w:date="2025-07-03T12:27:00Z" w16du:dateUtc="2025-07-03T19:27:00Z"/>
                <w:rStyle w:val="URLchar0"/>
                <w:szCs w:val="18"/>
              </w:rPr>
            </w:pPr>
            <w:ins w:id="1545" w:author="Cloud, Jason" w:date="2025-07-03T12:27:00Z" w16du:dateUtc="2025-07-03T19:27:00Z">
              <w:r>
                <w:rPr>
                  <w:rStyle w:val="URLchar0"/>
                  <w:szCs w:val="18"/>
                </w:rPr>
                <w:t>s</w:t>
              </w:r>
              <w:r w:rsidRPr="00380804">
                <w:rPr>
                  <w:rStyle w:val="URLchar0"/>
                  <w:szCs w:val="18"/>
                </w:rPr>
                <w:t>erver</w:t>
              </w:r>
              <w:r>
                <w:rPr>
                  <w:rStyle w:val="URLchar0"/>
                  <w:szCs w:val="18"/>
                </w:rPr>
                <w:t>.</w:t>
              </w:r>
            </w:ins>
            <w:ins w:id="1546" w:author="Richard Bradbury" w:date="2025-07-16T21:07:00Z" w16du:dateUtc="2025-07-16T20:07:00Z">
              <w:r w:rsidR="000F0FE1">
                <w:rPr>
                  <w:rStyle w:val="URLchar0"/>
                  <w:szCs w:val="18"/>
                </w:rPr>
                <w:t>‌</w:t>
              </w:r>
            </w:ins>
            <w:ins w:id="1547"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ins>
          </w:p>
        </w:tc>
        <w:tc>
          <w:tcPr>
            <w:tcW w:w="2031" w:type="dxa"/>
            <w:gridSpan w:val="2"/>
          </w:tcPr>
          <w:p w14:paraId="0F2D5F70" w14:textId="45CB4083" w:rsidR="00B41473" w:rsidRDefault="00B41473" w:rsidP="006009BA">
            <w:pPr>
              <w:pStyle w:val="TAL"/>
              <w:rPr>
                <w:ins w:id="1548" w:author="Cloud, Jason" w:date="2025-07-03T12:27:00Z" w16du:dateUtc="2025-07-03T19:27:00Z"/>
                <w:rStyle w:val="URLchar0"/>
                <w:szCs w:val="18"/>
              </w:rPr>
            </w:pPr>
            <w:ins w:id="1549" w:author="Cloud, Jason" w:date="2025-07-03T12:27:00Z" w16du:dateUtc="2025-07-03T19:27:00Z">
              <w:r>
                <w:rPr>
                  <w:rStyle w:val="URLchar0"/>
                  <w:szCs w:val="18"/>
                </w:rPr>
                <w:t>s</w:t>
              </w:r>
              <w:r w:rsidRPr="00380804">
                <w:rPr>
                  <w:rStyle w:val="URLchar0"/>
                  <w:szCs w:val="18"/>
                </w:rPr>
                <w:t>erver</w:t>
              </w:r>
              <w:r>
                <w:rPr>
                  <w:rStyle w:val="URLchar0"/>
                  <w:szCs w:val="18"/>
                </w:rPr>
                <w:t>.</w:t>
              </w:r>
            </w:ins>
            <w:ins w:id="1550" w:author="Richard Bradbury" w:date="2025-07-16T21:08:00Z" w16du:dateUtc="2025-07-16T20:08:00Z">
              <w:r w:rsidR="000F0FE1">
                <w:rPr>
                  <w:rStyle w:val="URLchar0"/>
                  <w:szCs w:val="18"/>
                </w:rPr>
                <w:t>‌</w:t>
              </w:r>
            </w:ins>
            <w:ins w:id="1551" w:author="Cloud, Jason" w:date="2025-07-03T12:27:00Z" w16du:dateUtc="2025-07-03T19:27:00Z">
              <w:r w:rsidRPr="00380804">
                <w:rPr>
                  <w:rStyle w:val="URLchar0"/>
                  <w:szCs w:val="18"/>
                </w:rPr>
                <w:t>certificate</w:t>
              </w:r>
              <w:r>
                <w:rPr>
                  <w:rStyle w:val="URLchar0"/>
                  <w:szCs w:val="18"/>
                </w:rPr>
                <w:t>.b</w:t>
              </w:r>
            </w:ins>
          </w:p>
        </w:tc>
        <w:tc>
          <w:tcPr>
            <w:tcW w:w="2032" w:type="dxa"/>
          </w:tcPr>
          <w:p w14:paraId="5AB2F605" w14:textId="3C6B9B4B" w:rsidR="00B41473" w:rsidRDefault="00B41473" w:rsidP="006009BA">
            <w:pPr>
              <w:pStyle w:val="TAL"/>
              <w:rPr>
                <w:ins w:id="1552" w:author="Cloud, Jason" w:date="2025-07-03T12:27:00Z" w16du:dateUtc="2025-07-03T19:27:00Z"/>
                <w:rStyle w:val="URLchar0"/>
                <w:szCs w:val="18"/>
              </w:rPr>
            </w:pPr>
            <w:ins w:id="1553" w:author="Cloud, Jason" w:date="2025-07-03T12:27:00Z" w16du:dateUtc="2025-07-03T19:27:00Z">
              <w:r>
                <w:rPr>
                  <w:rStyle w:val="URLchar0"/>
                  <w:szCs w:val="18"/>
                </w:rPr>
                <w:t>s</w:t>
              </w:r>
              <w:r w:rsidRPr="00380804">
                <w:rPr>
                  <w:rStyle w:val="URLchar0"/>
                  <w:szCs w:val="18"/>
                </w:rPr>
                <w:t>erver</w:t>
              </w:r>
              <w:r>
                <w:rPr>
                  <w:rStyle w:val="URLchar0"/>
                  <w:szCs w:val="18"/>
                </w:rPr>
                <w:t>.</w:t>
              </w:r>
            </w:ins>
            <w:ins w:id="1554" w:author="Richard Bradbury" w:date="2025-07-16T21:09:00Z" w16du:dateUtc="2025-07-16T20:09:00Z">
              <w:r w:rsidR="000F0FE1">
                <w:rPr>
                  <w:rStyle w:val="URLchar0"/>
                  <w:szCs w:val="18"/>
                </w:rPr>
                <w:t>‌</w:t>
              </w:r>
            </w:ins>
            <w:ins w:id="1555" w:author="Cloud, Jason" w:date="2025-07-03T12:27:00Z" w16du:dateUtc="2025-07-03T19:27:00Z">
              <w:r w:rsidRPr="00380804">
                <w:rPr>
                  <w:rStyle w:val="URLchar0"/>
                  <w:szCs w:val="18"/>
                </w:rPr>
                <w:t>certificate</w:t>
              </w:r>
              <w:r>
                <w:rPr>
                  <w:rStyle w:val="URLchar0"/>
                  <w:szCs w:val="18"/>
                </w:rPr>
                <w:t>.c</w:t>
              </w:r>
            </w:ins>
          </w:p>
        </w:tc>
        <w:tc>
          <w:tcPr>
            <w:tcW w:w="1350" w:type="dxa"/>
            <w:vMerge/>
          </w:tcPr>
          <w:p w14:paraId="1E950FB6" w14:textId="77777777" w:rsidR="00B41473" w:rsidRDefault="00B41473" w:rsidP="006009BA">
            <w:pPr>
              <w:pStyle w:val="TAL"/>
              <w:rPr>
                <w:ins w:id="1556" w:author="Cloud, Jason" w:date="2025-07-03T12:27:00Z" w16du:dateUtc="2025-07-03T19:27:00Z"/>
              </w:rPr>
            </w:pPr>
          </w:p>
        </w:tc>
      </w:tr>
      <w:tr w:rsidR="00B41473" w14:paraId="50BA6650" w14:textId="77777777" w:rsidTr="006009BA">
        <w:trPr>
          <w:ins w:id="1557" w:author="Cloud, Jason" w:date="2025-07-03T12:27:00Z"/>
        </w:trPr>
        <w:tc>
          <w:tcPr>
            <w:tcW w:w="265" w:type="dxa"/>
          </w:tcPr>
          <w:p w14:paraId="2844CEAF" w14:textId="77777777" w:rsidR="00B41473" w:rsidRPr="00057385" w:rsidRDefault="00B41473" w:rsidP="006009BA">
            <w:pPr>
              <w:pStyle w:val="TAL"/>
              <w:rPr>
                <w:ins w:id="1558"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1559" w:author="Cloud, Jason" w:date="2025-07-03T12:27:00Z" w16du:dateUtc="2025-07-03T19:27:00Z"/>
                <w:rStyle w:val="Codechar"/>
              </w:rPr>
            </w:pPr>
            <w:ins w:id="1560" w:author="Cloud, Jason" w:date="2025-07-03T12:27:00Z" w16du:dateUtc="2025-07-03T19:27:00Z">
              <w:r w:rsidRPr="1817C57B">
                <w:rPr>
                  <w:rStyle w:val="Codechar"/>
                </w:rPr>
                <w:t>canonical</w:t>
              </w:r>
            </w:ins>
            <w:ins w:id="1561" w:author="Richard Bradbury" w:date="2025-07-08T17:52:00Z" w16du:dateUtc="2025-07-08T16:52:00Z">
              <w:r w:rsidR="00EC2CD5">
                <w:rPr>
                  <w:rStyle w:val="Codechar"/>
                </w:rPr>
                <w:t>‌</w:t>
              </w:r>
            </w:ins>
            <w:ins w:id="1562"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1563" w:author="Cloud, Jason" w:date="2025-07-03T12:27:00Z" w16du:dateUtc="2025-07-03T19:27:00Z"/>
                <w:rStyle w:val="URLchar0"/>
                <w:szCs w:val="18"/>
              </w:rPr>
            </w:pPr>
            <w:ins w:id="1564" w:author="Cloud, Jason" w:date="2025-07-03T12:27:00Z" w16du:dateUtc="2025-07-03T19:27:00Z">
              <w:r>
                <w:rPr>
                  <w:rStyle w:val="URLchar0"/>
                  <w:szCs w:val="18"/>
                </w:rPr>
                <w:t>distribution-a.</w:t>
              </w:r>
            </w:ins>
            <w:ins w:id="1565" w:author="Richard Bradbury" w:date="2025-07-16T21:07:00Z" w16du:dateUtc="2025-07-16T20:07:00Z">
              <w:r w:rsidR="000F0FE1">
                <w:rPr>
                  <w:rStyle w:val="URLchar0"/>
                  <w:szCs w:val="18"/>
                </w:rPr>
                <w:t>‌</w:t>
              </w:r>
            </w:ins>
            <w:ins w:id="1566" w:author="Cloud, Jason" w:date="2025-07-03T12:27:00Z" w16du:dateUtc="2025-07-03T19:27:00Z">
              <w:r>
                <w:rPr>
                  <w:rStyle w:val="URLchar0"/>
                  <w:szCs w:val="18"/>
                </w:rPr>
                <w:t>com-provider-service-a.</w:t>
              </w:r>
            </w:ins>
            <w:ins w:id="1567" w:author="Richard Bradbury" w:date="2025-07-16T21:07:00Z" w16du:dateUtc="2025-07-16T20:07:00Z">
              <w:r w:rsidR="000F0FE1">
                <w:rPr>
                  <w:rStyle w:val="URLchar0"/>
                  <w:szCs w:val="18"/>
                </w:rPr>
                <w:t>‌</w:t>
              </w:r>
            </w:ins>
            <w:ins w:id="1568" w:author="Cloud, Jason" w:date="2025-07-03T12:27:00Z" w16du:dateUtc="2025-07-03T19:27:00Z">
              <w:r>
                <w:rPr>
                  <w:rStyle w:val="URLchar0"/>
                  <w:szCs w:val="18"/>
                </w:rPr>
                <w:t>ms.as.</w:t>
              </w:r>
            </w:ins>
            <w:ins w:id="1569" w:author="Richard Bradbury" w:date="2025-07-16T21:07:00Z" w16du:dateUtc="2025-07-16T20:07:00Z">
              <w:r w:rsidR="000F0FE1">
                <w:rPr>
                  <w:rStyle w:val="URLchar0"/>
                  <w:szCs w:val="18"/>
                </w:rPr>
                <w:t>‌</w:t>
              </w:r>
            </w:ins>
            <w:ins w:id="1570"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1571" w:author="Cloud, Jason" w:date="2025-07-03T12:27:00Z" w16du:dateUtc="2025-07-03T19:27:00Z"/>
                <w:rStyle w:val="URLchar0"/>
                <w:szCs w:val="18"/>
              </w:rPr>
            </w:pPr>
            <w:ins w:id="1572" w:author="Cloud, Jason" w:date="2025-07-03T12:27:00Z" w16du:dateUtc="2025-07-03T19:27:00Z">
              <w:r>
                <w:rPr>
                  <w:rStyle w:val="URLchar0"/>
                  <w:szCs w:val="18"/>
                </w:rPr>
                <w:t>distribution-a.</w:t>
              </w:r>
            </w:ins>
            <w:ins w:id="1573" w:author="Richard Bradbury" w:date="2025-07-16T21:09:00Z" w16du:dateUtc="2025-07-16T20:09:00Z">
              <w:r w:rsidR="000F0FE1">
                <w:rPr>
                  <w:rStyle w:val="URLchar0"/>
                  <w:szCs w:val="18"/>
                </w:rPr>
                <w:t>‌</w:t>
              </w:r>
            </w:ins>
            <w:ins w:id="1574" w:author="Cloud, Jason" w:date="2025-07-03T12:27:00Z" w16du:dateUtc="2025-07-03T19:27:00Z">
              <w:r>
                <w:rPr>
                  <w:rStyle w:val="URLchar0"/>
                  <w:szCs w:val="18"/>
                </w:rPr>
                <w:t>com-provider-service-b.</w:t>
              </w:r>
            </w:ins>
            <w:ins w:id="1575" w:author="Richard Bradbury" w:date="2025-07-16T21:09:00Z" w16du:dateUtc="2025-07-16T20:09:00Z">
              <w:r w:rsidR="000F0FE1">
                <w:rPr>
                  <w:rStyle w:val="URLchar0"/>
                  <w:szCs w:val="18"/>
                </w:rPr>
                <w:t>‌</w:t>
              </w:r>
            </w:ins>
            <w:ins w:id="1576" w:author="Cloud, Jason" w:date="2025-07-03T12:27:00Z" w16du:dateUtc="2025-07-03T19:27:00Z">
              <w:r>
                <w:rPr>
                  <w:rStyle w:val="URLchar0"/>
                  <w:szCs w:val="18"/>
                </w:rPr>
                <w:t>ms.as.</w:t>
              </w:r>
            </w:ins>
            <w:ins w:id="1577" w:author="Richard Bradbury" w:date="2025-07-16T21:09:00Z" w16du:dateUtc="2025-07-16T20:09:00Z">
              <w:r w:rsidR="000F0FE1">
                <w:rPr>
                  <w:rStyle w:val="URLchar0"/>
                  <w:szCs w:val="18"/>
                </w:rPr>
                <w:t>‌</w:t>
              </w:r>
            </w:ins>
            <w:ins w:id="1578"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1579" w:author="Cloud, Jason" w:date="2025-07-03T12:27:00Z" w16du:dateUtc="2025-07-03T19:27:00Z"/>
                <w:rStyle w:val="URLchar0"/>
                <w:szCs w:val="18"/>
              </w:rPr>
            </w:pPr>
            <w:ins w:id="1580" w:author="Cloud, Jason" w:date="2025-07-03T12:27:00Z" w16du:dateUtc="2025-07-03T19:27:00Z">
              <w:r>
                <w:rPr>
                  <w:rStyle w:val="URLchar0"/>
                  <w:szCs w:val="18"/>
                </w:rPr>
                <w:t>distribution-a.</w:t>
              </w:r>
            </w:ins>
            <w:ins w:id="1581" w:author="Richard Bradbury" w:date="2025-07-16T21:09:00Z" w16du:dateUtc="2025-07-16T20:09:00Z">
              <w:r w:rsidR="000F0FE1">
                <w:rPr>
                  <w:rStyle w:val="URLchar0"/>
                  <w:szCs w:val="18"/>
                </w:rPr>
                <w:t>‌</w:t>
              </w:r>
            </w:ins>
            <w:ins w:id="1582" w:author="Cloud, Jason" w:date="2025-07-03T12:27:00Z" w16du:dateUtc="2025-07-03T19:27:00Z">
              <w:r>
                <w:rPr>
                  <w:rStyle w:val="URLchar0"/>
                  <w:szCs w:val="18"/>
                </w:rPr>
                <w:t>com-provider-service-c.</w:t>
              </w:r>
            </w:ins>
            <w:ins w:id="1583" w:author="Richard Bradbury" w:date="2025-07-16T21:09:00Z" w16du:dateUtc="2025-07-16T20:09:00Z">
              <w:r w:rsidR="000F0FE1">
                <w:rPr>
                  <w:rStyle w:val="URLchar0"/>
                  <w:szCs w:val="18"/>
                </w:rPr>
                <w:t>‌</w:t>
              </w:r>
            </w:ins>
            <w:ins w:id="1584" w:author="Cloud, Jason" w:date="2025-07-03T12:27:00Z" w16du:dateUtc="2025-07-03T19:27:00Z">
              <w:r>
                <w:rPr>
                  <w:rStyle w:val="URLchar0"/>
                  <w:szCs w:val="18"/>
                </w:rPr>
                <w:t>ms.as.</w:t>
              </w:r>
            </w:ins>
            <w:ins w:id="1585" w:author="Richard Bradbury" w:date="2025-07-16T21:09:00Z" w16du:dateUtc="2025-07-16T20:09:00Z">
              <w:r w:rsidR="000F0FE1">
                <w:rPr>
                  <w:rStyle w:val="URLchar0"/>
                  <w:szCs w:val="18"/>
                </w:rPr>
                <w:t>‌</w:t>
              </w:r>
            </w:ins>
            <w:ins w:id="1586"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1587" w:author="Cloud, Jason" w:date="2025-07-03T12:27:00Z" w16du:dateUtc="2025-07-03T19:27:00Z"/>
              </w:rPr>
            </w:pPr>
            <w:ins w:id="1588" w:author="Cloud, Jason" w:date="2025-07-14T13:43:00Z" w16du:dateUtc="2025-07-14T20:43:00Z">
              <w:r>
                <w:t>5GMSd AF</w:t>
              </w:r>
            </w:ins>
          </w:p>
        </w:tc>
      </w:tr>
      <w:tr w:rsidR="00B41473" w14:paraId="157F6D38" w14:textId="77777777" w:rsidTr="006009BA">
        <w:trPr>
          <w:ins w:id="1589" w:author="Cloud, Jason" w:date="2025-07-03T12:27:00Z"/>
        </w:trPr>
        <w:tc>
          <w:tcPr>
            <w:tcW w:w="265" w:type="dxa"/>
          </w:tcPr>
          <w:p w14:paraId="19F3F1B8" w14:textId="77777777" w:rsidR="00B41473" w:rsidRPr="00057385" w:rsidRDefault="00B41473" w:rsidP="006009BA">
            <w:pPr>
              <w:pStyle w:val="TAL"/>
              <w:rPr>
                <w:ins w:id="1590"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1591" w:author="Cloud, Jason" w:date="2025-07-03T12:27:00Z" w16du:dateUtc="2025-07-03T19:27:00Z"/>
                <w:rStyle w:val="Codechar"/>
              </w:rPr>
            </w:pPr>
            <w:ins w:id="1592"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1593" w:author="Cloud, Jason" w:date="2025-07-03T12:27:00Z" w16du:dateUtc="2025-07-03T19:27:00Z"/>
                <w:rStyle w:val="URLchar0"/>
                <w:szCs w:val="18"/>
              </w:rPr>
            </w:pPr>
            <w:ins w:id="1594" w:author="Cloud, Jason" w:date="2025-07-03T12:27:00Z" w16du:dateUtc="2025-07-03T19:27:00Z">
              <w:r>
                <w:rPr>
                  <w:rStyle w:val="URLchar0"/>
                  <w:szCs w:val="18"/>
                </w:rPr>
                <w:t>https://</w:t>
              </w:r>
            </w:ins>
            <w:ins w:id="1595" w:author="Richard Bradbury" w:date="2025-07-16T21:09:00Z" w16du:dateUtc="2025-07-16T20:09:00Z">
              <w:r w:rsidR="000F0FE1">
                <w:rPr>
                  <w:rStyle w:val="URLchar0"/>
                  <w:szCs w:val="18"/>
                </w:rPr>
                <w:t>‌</w:t>
              </w:r>
            </w:ins>
            <w:ins w:id="1596" w:author="Cloud, Jason" w:date="2025-07-03T12:27:00Z" w16du:dateUtc="2025-07-03T19:27:00Z">
              <w:r>
                <w:rPr>
                  <w:rStyle w:val="URLchar0"/>
                  <w:szCs w:val="18"/>
                </w:rPr>
                <w:t>distribution-a.</w:t>
              </w:r>
            </w:ins>
            <w:ins w:id="1597" w:author="Richard Bradbury" w:date="2025-07-16T21:07:00Z" w16du:dateUtc="2025-07-16T20:07:00Z">
              <w:r w:rsidR="000F0FE1">
                <w:rPr>
                  <w:rStyle w:val="URLchar0"/>
                  <w:szCs w:val="18"/>
                </w:rPr>
                <w:t>‌</w:t>
              </w:r>
            </w:ins>
            <w:ins w:id="1598" w:author="Cloud, Jason" w:date="2025-07-03T12:27:00Z" w16du:dateUtc="2025-07-03T19:27:00Z">
              <w:r>
                <w:rPr>
                  <w:rStyle w:val="URLchar0"/>
                  <w:szCs w:val="18"/>
                </w:rPr>
                <w:t>com-provider-service-a.</w:t>
              </w:r>
            </w:ins>
            <w:ins w:id="1599" w:author="Richard Bradbury" w:date="2025-07-16T21:07:00Z" w16du:dateUtc="2025-07-16T20:07:00Z">
              <w:r w:rsidR="000F0FE1">
                <w:rPr>
                  <w:rStyle w:val="URLchar0"/>
                  <w:szCs w:val="18"/>
                </w:rPr>
                <w:t>‌</w:t>
              </w:r>
            </w:ins>
            <w:ins w:id="1600" w:author="Cloud, Jason" w:date="2025-07-03T12:27:00Z" w16du:dateUtc="2025-07-03T19:27:00Z">
              <w:r>
                <w:rPr>
                  <w:rStyle w:val="URLchar0"/>
                  <w:szCs w:val="18"/>
                </w:rPr>
                <w:t>ms.as.</w:t>
              </w:r>
            </w:ins>
            <w:ins w:id="1601" w:author="Richard Bradbury" w:date="2025-07-16T21:07:00Z" w16du:dateUtc="2025-07-16T20:07:00Z">
              <w:r w:rsidR="000F0FE1">
                <w:rPr>
                  <w:rStyle w:val="URLchar0"/>
                  <w:szCs w:val="18"/>
                </w:rPr>
                <w:t>‌</w:t>
              </w:r>
            </w:ins>
            <w:ins w:id="1602"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1603" w:author="Cloud, Jason" w:date="2025-07-03T12:27:00Z" w16du:dateUtc="2025-07-03T19:27:00Z"/>
                <w:rStyle w:val="URLchar0"/>
                <w:szCs w:val="18"/>
              </w:rPr>
            </w:pPr>
            <w:ins w:id="1604" w:author="Cloud, Jason" w:date="2025-07-03T12:27:00Z" w16du:dateUtc="2025-07-03T19:27:00Z">
              <w:r>
                <w:rPr>
                  <w:rStyle w:val="URLchar0"/>
                  <w:szCs w:val="18"/>
                </w:rPr>
                <w:t>https://</w:t>
              </w:r>
            </w:ins>
            <w:ins w:id="1605" w:author="Richard Bradbury" w:date="2025-07-16T21:09:00Z" w16du:dateUtc="2025-07-16T20:09:00Z">
              <w:r w:rsidR="000F0FE1">
                <w:rPr>
                  <w:rStyle w:val="URLchar0"/>
                  <w:szCs w:val="18"/>
                </w:rPr>
                <w:t>‌</w:t>
              </w:r>
            </w:ins>
            <w:ins w:id="1606" w:author="Cloud, Jason" w:date="2025-07-03T12:27:00Z" w16du:dateUtc="2025-07-03T19:27:00Z">
              <w:r>
                <w:rPr>
                  <w:rStyle w:val="URLchar0"/>
                  <w:szCs w:val="18"/>
                </w:rPr>
                <w:t>distribution-a.com-provider-service-b.ms.as.</w:t>
              </w:r>
            </w:ins>
            <w:ins w:id="1607" w:author="Richard Bradbury" w:date="2025-07-16T21:10:00Z" w16du:dateUtc="2025-07-16T20:10:00Z">
              <w:r w:rsidR="000F0FE1">
                <w:rPr>
                  <w:rStyle w:val="URLchar0"/>
                  <w:szCs w:val="18"/>
                </w:rPr>
                <w:t>‌</w:t>
              </w:r>
            </w:ins>
            <w:ins w:id="1608"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1609" w:author="Cloud, Jason" w:date="2025-07-03T12:27:00Z" w16du:dateUtc="2025-07-03T19:27:00Z"/>
                <w:rStyle w:val="URLchar0"/>
                <w:szCs w:val="18"/>
              </w:rPr>
            </w:pPr>
            <w:ins w:id="1610" w:author="Cloud, Jason" w:date="2025-07-03T12:27:00Z" w16du:dateUtc="2025-07-03T19:27:00Z">
              <w:r>
                <w:rPr>
                  <w:rStyle w:val="URLchar0"/>
                  <w:szCs w:val="18"/>
                </w:rPr>
                <w:t>https://</w:t>
              </w:r>
            </w:ins>
            <w:ins w:id="1611" w:author="Richard Bradbury" w:date="2025-07-16T21:09:00Z" w16du:dateUtc="2025-07-16T20:09:00Z">
              <w:r w:rsidR="000F0FE1">
                <w:rPr>
                  <w:rStyle w:val="URLchar0"/>
                  <w:szCs w:val="18"/>
                </w:rPr>
                <w:t>‌</w:t>
              </w:r>
            </w:ins>
            <w:ins w:id="1612" w:author="Cloud, Jason" w:date="2025-07-03T12:27:00Z" w16du:dateUtc="2025-07-03T19:27:00Z">
              <w:r>
                <w:rPr>
                  <w:rStyle w:val="URLchar0"/>
                  <w:szCs w:val="18"/>
                </w:rPr>
                <w:t>distribution-a.</w:t>
              </w:r>
            </w:ins>
            <w:ins w:id="1613" w:author="Richard Bradbury" w:date="2025-07-16T21:09:00Z" w16du:dateUtc="2025-07-16T20:09:00Z">
              <w:r w:rsidR="000F0FE1">
                <w:rPr>
                  <w:rStyle w:val="URLchar0"/>
                  <w:szCs w:val="18"/>
                </w:rPr>
                <w:t>‌</w:t>
              </w:r>
            </w:ins>
            <w:ins w:id="1614" w:author="Cloud, Jason" w:date="2025-07-03T12:27:00Z" w16du:dateUtc="2025-07-03T19:27:00Z">
              <w:r>
                <w:rPr>
                  <w:rStyle w:val="URLchar0"/>
                  <w:szCs w:val="18"/>
                </w:rPr>
                <w:t>com-provider-service-c.</w:t>
              </w:r>
            </w:ins>
            <w:ins w:id="1615" w:author="Richard Bradbury" w:date="2025-07-16T21:09:00Z" w16du:dateUtc="2025-07-16T20:09:00Z">
              <w:r w:rsidR="000F0FE1">
                <w:rPr>
                  <w:rStyle w:val="URLchar0"/>
                  <w:szCs w:val="18"/>
                </w:rPr>
                <w:t>‌</w:t>
              </w:r>
            </w:ins>
            <w:ins w:id="1616" w:author="Cloud, Jason" w:date="2025-07-03T12:27:00Z" w16du:dateUtc="2025-07-03T19:27:00Z">
              <w:r>
                <w:rPr>
                  <w:rStyle w:val="URLchar0"/>
                  <w:szCs w:val="18"/>
                </w:rPr>
                <w:t>ms.as.</w:t>
              </w:r>
            </w:ins>
            <w:ins w:id="1617" w:author="Richard Bradbury" w:date="2025-07-16T21:09:00Z" w16du:dateUtc="2025-07-16T20:09:00Z">
              <w:r w:rsidR="000F0FE1">
                <w:rPr>
                  <w:rStyle w:val="URLchar0"/>
                  <w:szCs w:val="18"/>
                </w:rPr>
                <w:t>‌</w:t>
              </w:r>
            </w:ins>
            <w:ins w:id="1618"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1619" w:author="Cloud, Jason" w:date="2025-07-03T12:27:00Z" w16du:dateUtc="2025-07-03T19:27:00Z"/>
              </w:rPr>
            </w:pPr>
          </w:p>
        </w:tc>
      </w:tr>
      <w:tr w:rsidR="00B41473" w14:paraId="101CD6C4" w14:textId="77777777" w:rsidTr="006009BA">
        <w:trPr>
          <w:ins w:id="1620" w:author="Cloud, Jason" w:date="2025-07-03T12:27:00Z"/>
        </w:trPr>
        <w:tc>
          <w:tcPr>
            <w:tcW w:w="265" w:type="dxa"/>
          </w:tcPr>
          <w:p w14:paraId="548DBF34" w14:textId="77777777" w:rsidR="00B41473" w:rsidRPr="00057385" w:rsidRDefault="00B41473" w:rsidP="006009BA">
            <w:pPr>
              <w:pStyle w:val="TAL"/>
              <w:rPr>
                <w:ins w:id="1621"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1622" w:author="Cloud, Jason" w:date="2025-07-03T12:27:00Z" w16du:dateUtc="2025-07-03T19:27:00Z"/>
                <w:rStyle w:val="Codechar"/>
              </w:rPr>
            </w:pPr>
            <w:ins w:id="1623" w:author="Cloud, Jason" w:date="2025-07-03T12:27:00Z" w16du:dateUtc="2025-07-03T19:27:00Z">
              <w:r w:rsidRPr="1817C57B">
                <w:rPr>
                  <w:rStyle w:val="Codechar"/>
                </w:rPr>
                <w:t>pathRewriteRule</w:t>
              </w:r>
            </w:ins>
          </w:p>
        </w:tc>
      </w:tr>
      <w:tr w:rsidR="00B41473" w14:paraId="0E17385B" w14:textId="77777777" w:rsidTr="006009BA">
        <w:trPr>
          <w:ins w:id="1624" w:author="Cloud, Jason" w:date="2025-07-03T12:27:00Z"/>
        </w:trPr>
        <w:tc>
          <w:tcPr>
            <w:tcW w:w="265" w:type="dxa"/>
          </w:tcPr>
          <w:p w14:paraId="3D67E6A2" w14:textId="77777777" w:rsidR="00B41473" w:rsidRPr="00057385" w:rsidRDefault="00B41473" w:rsidP="006009BA">
            <w:pPr>
              <w:pStyle w:val="TAL"/>
              <w:rPr>
                <w:ins w:id="1625" w:author="Cloud, Jason" w:date="2025-07-03T12:27:00Z" w16du:dateUtc="2025-07-03T19:27:00Z"/>
                <w:rStyle w:val="Codechar"/>
              </w:rPr>
            </w:pPr>
          </w:p>
        </w:tc>
        <w:tc>
          <w:tcPr>
            <w:tcW w:w="238" w:type="dxa"/>
          </w:tcPr>
          <w:p w14:paraId="5607AEFD" w14:textId="77777777" w:rsidR="00B41473" w:rsidRDefault="00B41473" w:rsidP="006009BA">
            <w:pPr>
              <w:pStyle w:val="TAL"/>
              <w:rPr>
                <w:ins w:id="1626"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1627" w:author="Cloud, Jason" w:date="2025-07-03T12:27:00Z" w16du:dateUtc="2025-07-03T19:27:00Z"/>
                <w:rStyle w:val="Codechar"/>
              </w:rPr>
            </w:pPr>
            <w:ins w:id="1628"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1629" w:author="Cloud, Jason" w:date="2025-07-03T12:27:00Z" w16du:dateUtc="2025-07-03T19:27:00Z"/>
                <w:rStyle w:val="URLchar0"/>
                <w:szCs w:val="18"/>
              </w:rPr>
            </w:pPr>
            <w:ins w:id="1630" w:author="Cloud, Jason" w:date="2025-07-03T12:27:00Z" w16du:dateUtc="2025-07-03T19:27:00Z">
              <w:r>
                <w:rPr>
                  <w:rStyle w:val="URLchar0"/>
                  <w:szCs w:val="18"/>
                </w:rPr>
                <w:t>(cmmf-[a-c]/)$</w:t>
              </w:r>
            </w:ins>
          </w:p>
        </w:tc>
        <w:tc>
          <w:tcPr>
            <w:tcW w:w="2031" w:type="dxa"/>
            <w:gridSpan w:val="2"/>
          </w:tcPr>
          <w:p w14:paraId="59E22DF1" w14:textId="77777777" w:rsidR="00B41473" w:rsidRDefault="00B41473" w:rsidP="006009BA">
            <w:pPr>
              <w:pStyle w:val="TAL"/>
              <w:rPr>
                <w:ins w:id="1631"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1632"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1633" w:author="Cloud, Jason" w:date="2025-07-03T12:27:00Z" w16du:dateUtc="2025-07-03T19:27:00Z"/>
              </w:rPr>
            </w:pPr>
            <w:ins w:id="1634" w:author="Cloud, Jason" w:date="2025-07-14T13:43:00Z" w16du:dateUtc="2025-07-14T20:43:00Z">
              <w:r>
                <w:t>5GMSd Application Provider</w:t>
              </w:r>
            </w:ins>
          </w:p>
        </w:tc>
      </w:tr>
      <w:tr w:rsidR="00B41473" w14:paraId="5D12CE42" w14:textId="77777777" w:rsidTr="006009BA">
        <w:trPr>
          <w:ins w:id="1635" w:author="Cloud, Jason" w:date="2025-07-03T12:27:00Z"/>
        </w:trPr>
        <w:tc>
          <w:tcPr>
            <w:tcW w:w="265" w:type="dxa"/>
          </w:tcPr>
          <w:p w14:paraId="2BD9ABFD" w14:textId="77777777" w:rsidR="00B41473" w:rsidRPr="00057385" w:rsidRDefault="00B41473" w:rsidP="006009BA">
            <w:pPr>
              <w:pStyle w:val="TAL"/>
              <w:rPr>
                <w:ins w:id="1636" w:author="Cloud, Jason" w:date="2025-07-03T12:27:00Z" w16du:dateUtc="2025-07-03T19:27:00Z"/>
                <w:rStyle w:val="Codechar"/>
              </w:rPr>
            </w:pPr>
          </w:p>
        </w:tc>
        <w:tc>
          <w:tcPr>
            <w:tcW w:w="238" w:type="dxa"/>
          </w:tcPr>
          <w:p w14:paraId="58A7D3D6" w14:textId="77777777" w:rsidR="00B41473" w:rsidRDefault="00B41473" w:rsidP="006009BA">
            <w:pPr>
              <w:pStyle w:val="TAL"/>
              <w:rPr>
                <w:ins w:id="1637"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1638" w:author="Cloud, Jason" w:date="2025-07-03T12:27:00Z" w16du:dateUtc="2025-07-03T19:27:00Z"/>
                <w:rStyle w:val="Codechar"/>
              </w:rPr>
            </w:pPr>
            <w:ins w:id="1639"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1640"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1641"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1642"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1643" w:author="Cloud, Jason" w:date="2025-07-03T12:27:00Z" w16du:dateUtc="2025-07-03T19:27:00Z"/>
              </w:rPr>
            </w:pPr>
          </w:p>
        </w:tc>
      </w:tr>
    </w:tbl>
    <w:p w14:paraId="2139A2C9" w14:textId="77777777" w:rsidR="000F0FE1" w:rsidRDefault="000F0FE1" w:rsidP="000F0FE1">
      <w:pPr>
        <w:rPr>
          <w:ins w:id="1644" w:author="Richard Bradbury" w:date="2025-07-16T21:10:00Z" w16du:dateUtc="2025-07-16T20:10:00Z"/>
        </w:rPr>
      </w:pPr>
    </w:p>
    <w:p w14:paraId="551E19D1" w14:textId="07A6B34F" w:rsidR="00B41473" w:rsidRPr="00685AB4" w:rsidRDefault="00B41473" w:rsidP="00B41473">
      <w:pPr>
        <w:pStyle w:val="Heading3"/>
        <w:rPr>
          <w:ins w:id="1645" w:author="Cloud, Jason" w:date="2025-07-03T12:27:00Z" w16du:dateUtc="2025-07-03T19:27:00Z"/>
        </w:rPr>
      </w:pPr>
      <w:ins w:id="1646" w:author="Cloud, Jason" w:date="2025-07-03T12:35:00Z" w16du:dateUtc="2025-07-03T19:35:00Z">
        <w:r>
          <w:t>Y</w:t>
        </w:r>
      </w:ins>
      <w:ins w:id="1647" w:author="Cloud, Jason" w:date="2025-07-03T12:27:00Z" w16du:dateUtc="2025-07-03T19:27:00Z">
        <w:r w:rsidRPr="00685AB4">
          <w:t>.3.3.</w:t>
        </w:r>
      </w:ins>
      <w:ins w:id="1648" w:author="Cloud, Jason" w:date="2025-07-03T12:35:00Z" w16du:dateUtc="2025-07-03T19:35:00Z">
        <w:r>
          <w:t>6</w:t>
        </w:r>
      </w:ins>
      <w:ins w:id="1649" w:author="Cloud, Jason" w:date="2025-07-03T12:27:00Z" w16du:dateUtc="2025-07-03T19:27:00Z">
        <w:r w:rsidRPr="00685AB4">
          <w:tab/>
          <w:t>End-to-end URL mapping</w:t>
        </w:r>
      </w:ins>
    </w:p>
    <w:p w14:paraId="49D6516D" w14:textId="39830B9C" w:rsidR="00B41473" w:rsidRDefault="00B41473" w:rsidP="00B41473">
      <w:pPr>
        <w:keepNext/>
        <w:rPr>
          <w:ins w:id="1650" w:author="Cloud, Jason" w:date="2025-07-03T12:27:00Z" w16du:dateUtc="2025-07-03T19:27:00Z"/>
        </w:rPr>
      </w:pPr>
      <w:ins w:id="1651"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1652" w:author="Richard Bradbury" w:date="2025-07-08T17:54:00Z" w16du:dateUtc="2025-07-08T16:54:00Z">
        <w:r w:rsidR="00EC2CD5">
          <w:t> </w:t>
        </w:r>
      </w:ins>
      <w:ins w:id="1653" w:author="Cloud, Jason" w:date="2025-07-03T12:35:00Z" w16du:dateUtc="2025-07-03T19:35:00Z">
        <w:r w:rsidRPr="00C05AE8">
          <w:rPr>
            <w:highlight w:val="yellow"/>
          </w:rPr>
          <w:t>Y</w:t>
        </w:r>
        <w:r>
          <w:t>.2.2.3-1.</w:t>
        </w:r>
      </w:ins>
    </w:p>
    <w:p w14:paraId="40ADC2D6" w14:textId="3124E841" w:rsidR="00B41473" w:rsidRDefault="00B41473" w:rsidP="00B41473">
      <w:pPr>
        <w:pStyle w:val="TH"/>
        <w:rPr>
          <w:ins w:id="1654" w:author="Cloud, Jason" w:date="2025-07-03T12:27:00Z" w16du:dateUtc="2025-07-03T19:27:00Z"/>
        </w:rPr>
      </w:pPr>
      <w:ins w:id="1655" w:author="Cloud, Jason" w:date="2025-07-03T12:27:00Z" w16du:dateUtc="2025-07-03T19:27:00Z">
        <w:r>
          <w:t xml:space="preserve">Table </w:t>
        </w:r>
      </w:ins>
      <w:ins w:id="1656" w:author="Cloud, Jason" w:date="2025-07-03T12:36:00Z" w16du:dateUtc="2025-07-03T19:36:00Z">
        <w:r w:rsidRPr="008D328E">
          <w:rPr>
            <w:highlight w:val="yellow"/>
          </w:rPr>
          <w:t>Y</w:t>
        </w:r>
      </w:ins>
      <w:ins w:id="1657" w:author="Cloud, Jason" w:date="2025-07-03T12:27:00Z" w16du:dateUtc="2025-07-03T19:27:00Z">
        <w:r>
          <w:t>.3.3.</w:t>
        </w:r>
      </w:ins>
      <w:ins w:id="1658" w:author="Cloud, Jason" w:date="2025-07-03T12:36:00Z" w16du:dateUtc="2025-07-03T19:36:00Z">
        <w:r>
          <w:t>6</w:t>
        </w:r>
      </w:ins>
      <w:ins w:id="1659"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1660" w:author="Cloud, Jason" w:date="2025-07-03T12:27:00Z"/>
        </w:trPr>
        <w:tc>
          <w:tcPr>
            <w:tcW w:w="1795" w:type="dxa"/>
          </w:tcPr>
          <w:p w14:paraId="65185BD7" w14:textId="77777777" w:rsidR="00B41473" w:rsidRPr="00EC2CD5" w:rsidRDefault="00B41473" w:rsidP="006009BA">
            <w:pPr>
              <w:pStyle w:val="TAH"/>
              <w:rPr>
                <w:ins w:id="1661" w:author="Cloud, Jason" w:date="2025-07-03T12:27:00Z" w16du:dateUtc="2025-07-03T19:27:00Z"/>
              </w:rPr>
            </w:pPr>
            <w:ins w:id="1662"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1663" w:author="Cloud, Jason" w:date="2025-07-03T12:27:00Z" w16du:dateUtc="2025-07-03T19:27:00Z"/>
              </w:rPr>
            </w:pPr>
            <w:ins w:id="1664"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1665" w:author="Cloud, Jason" w:date="2025-07-03T12:27:00Z" w16du:dateUtc="2025-07-03T19:27:00Z"/>
              </w:rPr>
            </w:pPr>
            <w:ins w:id="1666"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1667" w:author="Cloud, Jason" w:date="2025-07-03T12:27:00Z" w16du:dateUtc="2025-07-03T19:27:00Z"/>
              </w:rPr>
            </w:pPr>
            <w:ins w:id="1668" w:author="Cloud, Jason" w:date="2025-07-03T12:27:00Z" w16du:dateUtc="2025-07-03T19:27:00Z">
              <w:r w:rsidRPr="00EC2CD5">
                <w:t>M2d Request URL</w:t>
              </w:r>
            </w:ins>
          </w:p>
        </w:tc>
      </w:tr>
      <w:tr w:rsidR="00B41473" w14:paraId="4F5C93B0" w14:textId="77777777" w:rsidTr="006009BA">
        <w:trPr>
          <w:trHeight w:val="841"/>
          <w:ins w:id="1669" w:author="Cloud, Jason" w:date="2025-07-03T12:27:00Z"/>
        </w:trPr>
        <w:tc>
          <w:tcPr>
            <w:tcW w:w="1795" w:type="dxa"/>
            <w:vMerge w:val="restart"/>
          </w:tcPr>
          <w:p w14:paraId="6A2CBBDE" w14:textId="77777777" w:rsidR="00B41473" w:rsidRPr="009006DB" w:rsidRDefault="00B41473" w:rsidP="006009BA">
            <w:pPr>
              <w:pStyle w:val="TAL"/>
              <w:rPr>
                <w:ins w:id="1670" w:author="Cloud, Jason" w:date="2025-07-03T12:27:00Z" w16du:dateUtc="2025-07-03T19:27:00Z"/>
                <w:rStyle w:val="Codechar"/>
                <w:rFonts w:ascii="Courier New" w:hAnsi="Courier New" w:cs="Courier New"/>
                <w:i w:val="0"/>
                <w:w w:val="90"/>
                <w:szCs w:val="18"/>
              </w:rPr>
            </w:pPr>
            <w:ins w:id="1671"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1672" w:author="Cloud, Jason" w:date="2025-07-03T12:27:00Z" w16du:dateUtc="2025-07-03T19:27:00Z"/>
                <w:w w:val="90"/>
              </w:rPr>
            </w:pPr>
            <w:ins w:id="1673"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1674" w:author="Richard Bradbury" w:date="2025-07-16T21:10:00Z" w16du:dateUtc="2025-07-16T20:10:00Z">
              <w:r w:rsidR="000F0FE1">
                <w:rPr>
                  <w:rStyle w:val="URLchar0"/>
                  <w:szCs w:val="18"/>
                </w:rPr>
                <w:t>‌</w:t>
              </w:r>
            </w:ins>
            <w:ins w:id="1675"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1676" w:author="Cloud, Jason" w:date="2025-07-03T12:27:00Z" w16du:dateUtc="2025-07-03T19:27:00Z"/>
                <w:w w:val="90"/>
              </w:rPr>
            </w:pPr>
            <w:ins w:id="1677" w:author="Cloud, Jason" w:date="2025-07-03T12:27:00Z" w16du:dateUtc="2025-07-03T19:27:00Z">
              <w:r w:rsidRPr="00B82260">
                <w:rPr>
                  <w:rStyle w:val="URLchar0"/>
                  <w:szCs w:val="18"/>
                </w:rPr>
                <w:t>https://distribution-a.com-provider-service-b.</w:t>
              </w:r>
            </w:ins>
            <w:ins w:id="1678" w:author="Richard Bradbury" w:date="2025-07-16T21:10:00Z" w16du:dateUtc="2025-07-16T20:10:00Z">
              <w:r w:rsidR="000F0FE1">
                <w:rPr>
                  <w:rStyle w:val="URLchar0"/>
                  <w:szCs w:val="18"/>
                </w:rPr>
                <w:t>‌</w:t>
              </w:r>
            </w:ins>
            <w:ins w:id="1679"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1680" w:author="Cloud, Jason" w:date="2025-07-03T12:27:00Z" w16du:dateUtc="2025-07-03T19:27:00Z"/>
                <w:rStyle w:val="URLchar0"/>
                <w:szCs w:val="18"/>
              </w:rPr>
            </w:pPr>
            <w:ins w:id="1681" w:author="Cloud, Jason" w:date="2025-07-03T12:27:00Z" w16du:dateUtc="2025-07-03T19:27:00Z">
              <w:r>
                <w:rPr>
                  <w:rStyle w:val="URLchar0"/>
                  <w:szCs w:val="18"/>
                </w:rPr>
                <w:t>https://</w:t>
              </w:r>
            </w:ins>
            <w:ins w:id="1682" w:author="Richard Bradbury" w:date="2025-07-16T21:11:00Z" w16du:dateUtc="2025-07-16T20:11:00Z">
              <w:r w:rsidR="000F0FE1">
                <w:rPr>
                  <w:rStyle w:val="URLchar0"/>
                  <w:szCs w:val="18"/>
                </w:rPr>
                <w:t>‌</w:t>
              </w:r>
            </w:ins>
            <w:ins w:id="1683" w:author="Cloud, Jason" w:date="2025-07-03T12:27:00Z" w16du:dateUtc="2025-07-03T19:27:00Z">
              <w:r>
                <w:rPr>
                  <w:rStyle w:val="URLchar0"/>
                  <w:szCs w:val="18"/>
                </w:rPr>
                <w:t>origin.media-application-provider.com/</w:t>
              </w:r>
            </w:ins>
            <w:ins w:id="1684" w:author="Richard Bradbury" w:date="2025-07-16T21:11:00Z" w16du:dateUtc="2025-07-16T20:11:00Z">
              <w:r w:rsidR="000F0FE1">
                <w:rPr>
                  <w:rStyle w:val="URLchar0"/>
                  <w:szCs w:val="18"/>
                </w:rPr>
                <w:t>‌</w:t>
              </w:r>
            </w:ins>
            <w:ins w:id="1685" w:author="Cloud, Jason" w:date="2025-07-03T12:27:00Z" w16du:dateUtc="2025-07-03T19:27:00Z">
              <w:r>
                <w:rPr>
                  <w:rStyle w:val="URLchar0"/>
                  <w:szCs w:val="18"/>
                </w:rPr>
                <w:t>rep1/seg-1.3gp</w:t>
              </w:r>
            </w:ins>
          </w:p>
        </w:tc>
      </w:tr>
      <w:tr w:rsidR="00B41473" w14:paraId="5545079E" w14:textId="77777777" w:rsidTr="006009BA">
        <w:trPr>
          <w:ins w:id="1686" w:author="Cloud, Jason" w:date="2025-07-03T12:27:00Z"/>
        </w:trPr>
        <w:tc>
          <w:tcPr>
            <w:tcW w:w="1795" w:type="dxa"/>
            <w:vMerge/>
          </w:tcPr>
          <w:p w14:paraId="2D9A9E3B" w14:textId="77777777" w:rsidR="00B41473" w:rsidRPr="009006DB" w:rsidRDefault="00B41473" w:rsidP="006009BA">
            <w:pPr>
              <w:pStyle w:val="TAL"/>
              <w:rPr>
                <w:ins w:id="1687"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1688" w:author="Cloud, Jason" w:date="2025-07-03T12:27:00Z" w16du:dateUtc="2025-07-03T19:27:00Z"/>
                <w:w w:val="90"/>
              </w:rPr>
            </w:pPr>
            <w:ins w:id="1689" w:author="Cloud, Jason" w:date="2025-07-03T12:27:00Z" w16du:dateUtc="2025-07-03T19:27:00Z">
              <w:r w:rsidRPr="00B82260">
                <w:rPr>
                  <w:rStyle w:val="URLchar0"/>
                  <w:szCs w:val="18"/>
                </w:rPr>
                <w:t>https://distribution-a.</w:t>
              </w:r>
            </w:ins>
            <w:ins w:id="1690" w:author="Richard Bradbury" w:date="2025-07-16T21:10:00Z" w16du:dateUtc="2025-07-16T20:10:00Z">
              <w:r w:rsidR="000F0FE1">
                <w:rPr>
                  <w:rStyle w:val="URLchar0"/>
                  <w:szCs w:val="18"/>
                </w:rPr>
                <w:t>‌</w:t>
              </w:r>
            </w:ins>
            <w:ins w:id="1691"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692" w:author="Richard Bradbury" w:date="2025-07-16T21:10:00Z" w16du:dateUtc="2025-07-16T20:10:00Z">
              <w:r w:rsidR="000F0FE1">
                <w:rPr>
                  <w:rStyle w:val="URLchar0"/>
                  <w:szCs w:val="18"/>
                </w:rPr>
                <w:t>‌</w:t>
              </w:r>
            </w:ins>
            <w:ins w:id="1693" w:author="Cloud, Jason" w:date="2025-07-03T12:27:00Z" w16du:dateUtc="2025-07-03T19:27:00Z">
              <w:r w:rsidRPr="00B82260">
                <w:rPr>
                  <w:rStyle w:val="URLchar0"/>
                  <w:szCs w:val="18"/>
                </w:rPr>
                <w:t>ms.as.3gppservices.org</w:t>
              </w:r>
              <w:r>
                <w:rPr>
                  <w:rStyle w:val="URLchar0"/>
                  <w:szCs w:val="18"/>
                </w:rPr>
                <w:t>/</w:t>
              </w:r>
            </w:ins>
            <w:ins w:id="1694" w:author="Richard Bradbury" w:date="2025-07-16T21:10:00Z" w16du:dateUtc="2025-07-16T20:10:00Z">
              <w:r w:rsidR="000F0FE1">
                <w:rPr>
                  <w:rStyle w:val="URLchar0"/>
                  <w:szCs w:val="18"/>
                </w:rPr>
                <w:t>‌</w:t>
              </w:r>
            </w:ins>
            <w:ins w:id="1695"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1696" w:author="Cloud, Jason" w:date="2025-07-03T12:27:00Z" w16du:dateUtc="2025-07-03T19:27:00Z"/>
                <w:w w:val="90"/>
              </w:rPr>
            </w:pPr>
            <w:ins w:id="1697" w:author="Cloud, Jason" w:date="2025-07-03T12:27:00Z" w16du:dateUtc="2025-07-03T19:27:00Z">
              <w:r w:rsidRPr="00B82260">
                <w:rPr>
                  <w:rStyle w:val="URLchar0"/>
                  <w:szCs w:val="18"/>
                </w:rPr>
                <w:t>https://distribution-a.</w:t>
              </w:r>
            </w:ins>
            <w:ins w:id="1698" w:author="Richard Bradbury" w:date="2025-07-16T21:10:00Z" w16du:dateUtc="2025-07-16T20:10:00Z">
              <w:r w:rsidR="000F0FE1">
                <w:rPr>
                  <w:rStyle w:val="URLchar0"/>
                  <w:szCs w:val="18"/>
                </w:rPr>
                <w:t>‌</w:t>
              </w:r>
            </w:ins>
            <w:ins w:id="1699"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700" w:author="Richard Bradbury" w:date="2025-07-16T21:10:00Z" w16du:dateUtc="2025-07-16T20:10:00Z">
              <w:r w:rsidR="000F0FE1">
                <w:rPr>
                  <w:rStyle w:val="URLchar0"/>
                  <w:szCs w:val="18"/>
                </w:rPr>
                <w:t>‌</w:t>
              </w:r>
            </w:ins>
            <w:ins w:id="1701" w:author="Cloud, Jason" w:date="2025-07-03T12:27:00Z" w16du:dateUtc="2025-07-03T19:27:00Z">
              <w:r w:rsidRPr="00B82260">
                <w:rPr>
                  <w:rStyle w:val="URLchar0"/>
                  <w:szCs w:val="18"/>
                </w:rPr>
                <w:t>ms.as.3gppservices.org</w:t>
              </w:r>
              <w:r>
                <w:rPr>
                  <w:rStyle w:val="URLchar0"/>
                  <w:szCs w:val="18"/>
                </w:rPr>
                <w:t>/</w:t>
              </w:r>
            </w:ins>
            <w:ins w:id="1702" w:author="Richard Bradbury" w:date="2025-07-16T21:10:00Z" w16du:dateUtc="2025-07-16T20:10:00Z">
              <w:r w:rsidR="000F0FE1">
                <w:rPr>
                  <w:rStyle w:val="URLchar0"/>
                  <w:szCs w:val="18"/>
                </w:rPr>
                <w:t>‌</w:t>
              </w:r>
            </w:ins>
            <w:ins w:id="1703"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1704" w:author="Cloud, Jason" w:date="2025-07-03T12:27:00Z" w16du:dateUtc="2025-07-03T19:27:00Z"/>
                <w:rStyle w:val="URLchar0"/>
                <w:szCs w:val="18"/>
              </w:rPr>
            </w:pPr>
          </w:p>
        </w:tc>
      </w:tr>
      <w:tr w:rsidR="00B41473" w14:paraId="5251AD0C" w14:textId="77777777" w:rsidTr="006009BA">
        <w:trPr>
          <w:ins w:id="1705" w:author="Cloud, Jason" w:date="2025-07-03T12:27:00Z"/>
        </w:trPr>
        <w:tc>
          <w:tcPr>
            <w:tcW w:w="1795" w:type="dxa"/>
            <w:vMerge w:val="restart"/>
          </w:tcPr>
          <w:p w14:paraId="54420E7D" w14:textId="77777777" w:rsidR="00B41473" w:rsidRPr="009006DB" w:rsidRDefault="00B41473" w:rsidP="006009BA">
            <w:pPr>
              <w:pStyle w:val="TAL"/>
              <w:rPr>
                <w:ins w:id="1706" w:author="Cloud, Jason" w:date="2025-07-03T12:27:00Z" w16du:dateUtc="2025-07-03T19:27:00Z"/>
                <w:rStyle w:val="Codechar"/>
                <w:rFonts w:ascii="Courier New" w:hAnsi="Courier New" w:cs="Courier New"/>
                <w:i w:val="0"/>
                <w:w w:val="90"/>
                <w:szCs w:val="18"/>
              </w:rPr>
            </w:pPr>
            <w:ins w:id="1707"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1708" w:author="Cloud, Jason" w:date="2025-07-03T12:27:00Z" w16du:dateUtc="2025-07-03T19:27:00Z"/>
                <w:w w:val="90"/>
              </w:rPr>
            </w:pPr>
            <w:ins w:id="1709" w:author="Cloud, Jason" w:date="2025-07-03T12:27:00Z" w16du:dateUtc="2025-07-03T19:27:00Z">
              <w:r w:rsidRPr="00B82260">
                <w:rPr>
                  <w:rStyle w:val="URLchar0"/>
                  <w:szCs w:val="18"/>
                </w:rPr>
                <w:t>https://distribution-a.</w:t>
              </w:r>
            </w:ins>
            <w:ins w:id="1710" w:author="Richard Bradbury" w:date="2025-07-16T21:10:00Z" w16du:dateUtc="2025-07-16T20:10:00Z">
              <w:r w:rsidR="000F0FE1">
                <w:rPr>
                  <w:rStyle w:val="URLchar0"/>
                  <w:szCs w:val="18"/>
                </w:rPr>
                <w:t>‌</w:t>
              </w:r>
            </w:ins>
            <w:ins w:id="1711" w:author="Cloud, Jason" w:date="2025-07-03T12:27:00Z" w16du:dateUtc="2025-07-03T19:27:00Z">
              <w:r w:rsidRPr="00B82260">
                <w:rPr>
                  <w:rStyle w:val="URLchar0"/>
                  <w:szCs w:val="18"/>
                </w:rPr>
                <w:t>com-provider-service-b.</w:t>
              </w:r>
            </w:ins>
            <w:ins w:id="1712" w:author="Richard Bradbury" w:date="2025-07-16T21:10:00Z" w16du:dateUtc="2025-07-16T20:10:00Z">
              <w:r w:rsidR="000F0FE1">
                <w:rPr>
                  <w:rStyle w:val="URLchar0"/>
                  <w:szCs w:val="18"/>
                </w:rPr>
                <w:t>‌</w:t>
              </w:r>
            </w:ins>
            <w:ins w:id="1713" w:author="Cloud, Jason" w:date="2025-07-03T12:27:00Z" w16du:dateUtc="2025-07-03T19:27:00Z">
              <w:r w:rsidRPr="00B82260">
                <w:rPr>
                  <w:rStyle w:val="URLchar0"/>
                  <w:szCs w:val="18"/>
                </w:rPr>
                <w:t>ms.as.3gppservices.org</w:t>
              </w:r>
              <w:r>
                <w:rPr>
                  <w:rStyle w:val="URLchar0"/>
                  <w:szCs w:val="18"/>
                </w:rPr>
                <w:t>/</w:t>
              </w:r>
            </w:ins>
            <w:ins w:id="1714" w:author="Richard Bradbury" w:date="2025-07-16T21:11:00Z" w16du:dateUtc="2025-07-16T20:11:00Z">
              <w:r w:rsidR="000F0FE1">
                <w:rPr>
                  <w:rStyle w:val="URLchar0"/>
                  <w:szCs w:val="18"/>
                </w:rPr>
                <w:t>‌</w:t>
              </w:r>
            </w:ins>
            <w:ins w:id="1715"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1716" w:author="Cloud, Jason" w:date="2025-07-03T12:27:00Z" w16du:dateUtc="2025-07-03T19:27:00Z"/>
                <w:w w:val="90"/>
              </w:rPr>
            </w:pPr>
            <w:ins w:id="1717" w:author="Cloud, Jason" w:date="2025-07-03T12:27:00Z" w16du:dateUtc="2025-07-03T19:27:00Z">
              <w:r w:rsidRPr="00B82260">
                <w:rPr>
                  <w:rStyle w:val="URLchar0"/>
                  <w:szCs w:val="18"/>
                </w:rPr>
                <w:t>https://distribution-a.</w:t>
              </w:r>
            </w:ins>
            <w:ins w:id="1718" w:author="Richard Bradbury" w:date="2025-07-16T21:11:00Z" w16du:dateUtc="2025-07-16T20:11:00Z">
              <w:r w:rsidR="000F0FE1">
                <w:rPr>
                  <w:rStyle w:val="URLchar0"/>
                  <w:szCs w:val="18"/>
                </w:rPr>
                <w:t>‌</w:t>
              </w:r>
            </w:ins>
            <w:ins w:id="1719" w:author="Cloud, Jason" w:date="2025-07-03T12:27:00Z" w16du:dateUtc="2025-07-03T19:27:00Z">
              <w:r w:rsidRPr="00B82260">
                <w:rPr>
                  <w:rStyle w:val="URLchar0"/>
                  <w:szCs w:val="18"/>
                </w:rPr>
                <w:t>com-provider-service-b.</w:t>
              </w:r>
            </w:ins>
            <w:ins w:id="1720" w:author="Richard Bradbury" w:date="2025-07-16T21:11:00Z" w16du:dateUtc="2025-07-16T20:11:00Z">
              <w:r w:rsidR="000F0FE1">
                <w:rPr>
                  <w:rStyle w:val="URLchar0"/>
                  <w:szCs w:val="18"/>
                </w:rPr>
                <w:t>‌</w:t>
              </w:r>
            </w:ins>
            <w:ins w:id="1721" w:author="Cloud, Jason" w:date="2025-07-03T12:27:00Z" w16du:dateUtc="2025-07-03T19:27:00Z">
              <w:r w:rsidRPr="00B82260">
                <w:rPr>
                  <w:rStyle w:val="URLchar0"/>
                  <w:szCs w:val="18"/>
                </w:rPr>
                <w:t>ms.as.3gppservices.org</w:t>
              </w:r>
              <w:r>
                <w:rPr>
                  <w:rStyle w:val="URLchar0"/>
                  <w:szCs w:val="18"/>
                </w:rPr>
                <w:t>/</w:t>
              </w:r>
            </w:ins>
            <w:ins w:id="1722" w:author="Richard Bradbury" w:date="2025-07-16T21:11:00Z" w16du:dateUtc="2025-07-16T20:11:00Z">
              <w:r w:rsidR="000F0FE1">
                <w:rPr>
                  <w:rStyle w:val="URLchar0"/>
                  <w:szCs w:val="18"/>
                </w:rPr>
                <w:t>‌</w:t>
              </w:r>
            </w:ins>
            <w:ins w:id="1723"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1724" w:author="Cloud, Jason" w:date="2025-07-03T12:27:00Z" w16du:dateUtc="2025-07-03T19:27:00Z"/>
                <w:rStyle w:val="URLchar0"/>
                <w:szCs w:val="18"/>
              </w:rPr>
            </w:pPr>
            <w:ins w:id="1725" w:author="Cloud, Jason" w:date="2025-07-03T12:27:00Z" w16du:dateUtc="2025-07-03T19:27:00Z">
              <w:r>
                <w:rPr>
                  <w:rStyle w:val="URLchar0"/>
                  <w:szCs w:val="18"/>
                </w:rPr>
                <w:t>https://</w:t>
              </w:r>
            </w:ins>
            <w:ins w:id="1726" w:author="Richard Bradbury" w:date="2025-07-16T21:11:00Z" w16du:dateUtc="2025-07-16T20:11:00Z">
              <w:r w:rsidR="000F0FE1">
                <w:rPr>
                  <w:rStyle w:val="URLchar0"/>
                  <w:szCs w:val="18"/>
                </w:rPr>
                <w:t>‌</w:t>
              </w:r>
            </w:ins>
            <w:ins w:id="1727" w:author="Cloud, Jason" w:date="2025-07-03T12:27:00Z" w16du:dateUtc="2025-07-03T19:27:00Z">
              <w:r>
                <w:rPr>
                  <w:rStyle w:val="URLchar0"/>
                  <w:szCs w:val="18"/>
                </w:rPr>
                <w:t>origin.media-application-provider.com/</w:t>
              </w:r>
            </w:ins>
            <w:ins w:id="1728" w:author="Richard Bradbury" w:date="2025-07-16T21:11:00Z" w16du:dateUtc="2025-07-16T20:11:00Z">
              <w:r w:rsidR="000F0FE1">
                <w:rPr>
                  <w:rStyle w:val="URLchar0"/>
                  <w:szCs w:val="18"/>
                </w:rPr>
                <w:t>‌</w:t>
              </w:r>
            </w:ins>
            <w:ins w:id="1729"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1730" w:author="Cloud, Jason" w:date="2025-07-03T12:27:00Z"/>
        </w:trPr>
        <w:tc>
          <w:tcPr>
            <w:tcW w:w="1795" w:type="dxa"/>
            <w:vMerge/>
          </w:tcPr>
          <w:p w14:paraId="22689228" w14:textId="77777777" w:rsidR="00B41473" w:rsidRPr="009006DB" w:rsidRDefault="00B41473" w:rsidP="006009BA">
            <w:pPr>
              <w:pStyle w:val="TAL"/>
              <w:rPr>
                <w:ins w:id="1731"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1732" w:author="Cloud, Jason" w:date="2025-07-03T12:27:00Z" w16du:dateUtc="2025-07-03T19:27:00Z"/>
                <w:w w:val="90"/>
              </w:rPr>
            </w:pPr>
            <w:ins w:id="1733" w:author="Cloud, Jason" w:date="2025-07-03T12:27:00Z" w16du:dateUtc="2025-07-03T19:27:00Z">
              <w:r w:rsidRPr="00B82260">
                <w:rPr>
                  <w:rStyle w:val="URLchar0"/>
                  <w:szCs w:val="18"/>
                </w:rPr>
                <w:t>https://distribution-a.</w:t>
              </w:r>
            </w:ins>
            <w:ins w:id="1734" w:author="Richard Bradbury" w:date="2025-07-16T21:11:00Z" w16du:dateUtc="2025-07-16T20:11:00Z">
              <w:r w:rsidR="000F0FE1">
                <w:rPr>
                  <w:rStyle w:val="URLchar0"/>
                  <w:szCs w:val="18"/>
                </w:rPr>
                <w:t>‌</w:t>
              </w:r>
            </w:ins>
            <w:ins w:id="1735"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1736" w:author="Richard Bradbury" w:date="2025-07-16T21:11:00Z" w16du:dateUtc="2025-07-16T20:11:00Z">
              <w:r w:rsidR="000F0FE1">
                <w:rPr>
                  <w:rStyle w:val="URLchar0"/>
                  <w:szCs w:val="18"/>
                </w:rPr>
                <w:t>‌</w:t>
              </w:r>
            </w:ins>
            <w:ins w:id="1737"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1738" w:author="Cloud, Jason" w:date="2025-07-03T12:27:00Z" w16du:dateUtc="2025-07-03T19:27:00Z"/>
                <w:w w:val="90"/>
              </w:rPr>
            </w:pPr>
            <w:ins w:id="1739" w:author="Cloud, Jason" w:date="2025-07-03T12:27:00Z" w16du:dateUtc="2025-07-03T19:27:00Z">
              <w:r w:rsidRPr="00B82260">
                <w:rPr>
                  <w:rStyle w:val="URLchar0"/>
                  <w:szCs w:val="18"/>
                </w:rPr>
                <w:t>https://distribution-a.</w:t>
              </w:r>
            </w:ins>
            <w:ins w:id="1740" w:author="Richard Bradbury" w:date="2025-07-16T21:11:00Z" w16du:dateUtc="2025-07-16T20:11:00Z">
              <w:r w:rsidR="000F0FE1">
                <w:rPr>
                  <w:rStyle w:val="URLchar0"/>
                  <w:szCs w:val="18"/>
                </w:rPr>
                <w:t>‌</w:t>
              </w:r>
            </w:ins>
            <w:ins w:id="1741"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1742" w:author="Richard Bradbury" w:date="2025-07-16T21:11:00Z" w16du:dateUtc="2025-07-16T20:11:00Z">
              <w:r w:rsidR="000F0FE1">
                <w:rPr>
                  <w:rStyle w:val="URLchar0"/>
                  <w:szCs w:val="18"/>
                </w:rPr>
                <w:t>‌</w:t>
              </w:r>
            </w:ins>
            <w:ins w:id="1743" w:author="Cloud, Jason" w:date="2025-07-03T12:27:00Z" w16du:dateUtc="2025-07-03T19:27:00Z">
              <w:r w:rsidRPr="00B82260">
                <w:rPr>
                  <w:rStyle w:val="URLchar0"/>
                  <w:szCs w:val="18"/>
                </w:rPr>
                <w:t>ms.as.3gppservices.org</w:t>
              </w:r>
              <w:r>
                <w:rPr>
                  <w:rStyle w:val="URLchar0"/>
                  <w:szCs w:val="18"/>
                </w:rPr>
                <w:t>/</w:t>
              </w:r>
            </w:ins>
            <w:ins w:id="1744" w:author="Richard Bradbury" w:date="2025-07-16T21:11:00Z" w16du:dateUtc="2025-07-16T20:11:00Z">
              <w:r w:rsidR="000F0FE1">
                <w:rPr>
                  <w:rStyle w:val="URLchar0"/>
                  <w:szCs w:val="18"/>
                </w:rPr>
                <w:t>‌</w:t>
              </w:r>
            </w:ins>
            <w:ins w:id="1745"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1746" w:author="Cloud, Jason" w:date="2025-07-03T12:27:00Z" w16du:dateUtc="2025-07-03T19:27:00Z"/>
                <w:rStyle w:val="URLchar0"/>
                <w:szCs w:val="18"/>
              </w:rPr>
            </w:pPr>
          </w:p>
        </w:tc>
      </w:tr>
    </w:tbl>
    <w:p w14:paraId="6A3D4A8C" w14:textId="77777777" w:rsidR="00B41473" w:rsidRPr="006E60A4" w:rsidRDefault="00B41473" w:rsidP="00B41473">
      <w:pPr>
        <w:rPr>
          <w:ins w:id="1747" w:author="Cloud, Jason" w:date="2025-07-03T12:27:00Z" w16du:dateUtc="2025-07-03T19:27:00Z"/>
        </w:rPr>
      </w:pPr>
    </w:p>
    <w:p w14:paraId="163BF7D9" w14:textId="77C611C0" w:rsidR="00B41473" w:rsidDel="00C566A7" w:rsidRDefault="00B41473" w:rsidP="00B41473">
      <w:pPr>
        <w:pStyle w:val="StockhammerChange"/>
        <w:rPr>
          <w:del w:id="1748" w:author="Richard Bradbury" w:date="2025-07-16T20:19:00Z" w16du:dateUtc="2025-07-16T19:19:00Z"/>
        </w:rPr>
      </w:pPr>
      <w:del w:id="1749" w:author="Richard Bradbury" w:date="2025-07-16T20:19:00Z" w16du:dateUtc="2025-07-16T19:19:00Z">
        <w:r w:rsidRPr="00FE7A1B" w:rsidDel="00C566A7">
          <w:rPr>
            <w:highlight w:val="yellow"/>
          </w:rPr>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1750" w:author="Cloud, Jason" w:date="2025-07-03T12:41:00Z" w16du:dateUtc="2025-07-03T19:41:00Z"/>
          <w:del w:id="1751" w:author="Richard Bradbury" w:date="2025-07-16T20:19:00Z" w16du:dateUtc="2025-07-16T19:19:00Z"/>
        </w:rPr>
      </w:pPr>
      <w:bookmarkStart w:id="1752" w:name="_Toc71722165"/>
      <w:bookmarkStart w:id="1753" w:name="_Toc74859217"/>
      <w:bookmarkStart w:id="1754" w:name="_Toc194090125"/>
      <w:ins w:id="1755" w:author="Cloud, Jason" w:date="2025-07-03T12:41:00Z" w16du:dateUtc="2025-07-03T19:41:00Z">
        <w:del w:id="1756"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1752"/>
          <w:bookmarkEnd w:id="1753"/>
          <w:bookmarkEnd w:id="1754"/>
          <w:r w:rsidDel="00C566A7">
            <w:delText>HTTP-based CMMF media delivery system</w:delText>
          </w:r>
        </w:del>
      </w:ins>
    </w:p>
    <w:p w14:paraId="554882EB" w14:textId="75182F29" w:rsidR="00B41473" w:rsidDel="00C566A7" w:rsidRDefault="00B41473" w:rsidP="00B41473">
      <w:pPr>
        <w:pStyle w:val="Heading1"/>
        <w:rPr>
          <w:ins w:id="1757" w:author="Cloud, Jason" w:date="2025-07-03T12:41:00Z" w16du:dateUtc="2025-07-03T19:41:00Z"/>
          <w:del w:id="1758" w:author="Richard Bradbury" w:date="2025-07-16T20:19:00Z" w16du:dateUtc="2025-07-16T19:19:00Z"/>
        </w:rPr>
      </w:pPr>
      <w:bookmarkStart w:id="1759" w:name="_Toc28013568"/>
      <w:bookmarkStart w:id="1760" w:name="_Toc36040406"/>
      <w:bookmarkStart w:id="1761" w:name="_Toc68899741"/>
      <w:bookmarkStart w:id="1762" w:name="_Toc71214492"/>
      <w:bookmarkStart w:id="1763" w:name="_Toc71722166"/>
      <w:bookmarkStart w:id="1764" w:name="_Toc74859218"/>
      <w:bookmarkStart w:id="1765" w:name="_Toc194090126"/>
      <w:ins w:id="1766" w:author="Cloud, Jason" w:date="2025-07-03T12:41:00Z" w16du:dateUtc="2025-07-03T19:41:00Z">
        <w:del w:id="1767" w:author="Richard Bradbury" w:date="2025-07-16T20:19:00Z" w16du:dateUtc="2025-07-16T19:19:00Z">
          <w:r w:rsidDel="00C566A7">
            <w:delText>Z</w:delText>
          </w:r>
          <w:r w:rsidRPr="006436AF" w:rsidDel="00C566A7">
            <w:delText>.1</w:delText>
          </w:r>
          <w:r w:rsidRPr="006436AF" w:rsidDel="00C566A7">
            <w:tab/>
            <w:delText>General</w:delText>
          </w:r>
          <w:bookmarkEnd w:id="1759"/>
          <w:bookmarkEnd w:id="1760"/>
          <w:bookmarkEnd w:id="1761"/>
          <w:bookmarkEnd w:id="1762"/>
          <w:bookmarkEnd w:id="1763"/>
          <w:bookmarkEnd w:id="1764"/>
          <w:bookmarkEnd w:id="1765"/>
        </w:del>
      </w:ins>
    </w:p>
    <w:p w14:paraId="59D352A0" w14:textId="2039569D" w:rsidR="00B41473" w:rsidRPr="007E53C6" w:rsidDel="00C566A7" w:rsidRDefault="00B41473" w:rsidP="00B41473">
      <w:pPr>
        <w:rPr>
          <w:ins w:id="1768" w:author="Cloud, Jason" w:date="2025-07-03T12:41:00Z" w16du:dateUtc="2025-07-03T19:41:00Z"/>
          <w:del w:id="1769" w:author="Richard Bradbury" w:date="2025-07-16T20:19:00Z" w16du:dateUtc="2025-07-16T19:19:00Z"/>
        </w:rPr>
      </w:pPr>
      <w:ins w:id="1770" w:author="Cloud, Jason" w:date="2025-07-03T12:41:00Z" w16du:dateUtc="2025-07-03T19:41:00Z">
        <w:del w:id="1771"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1772" w:author="Cloud, Jason" w:date="2025-07-03T12:41:00Z" w16du:dateUtc="2025-07-03T19:41:00Z"/>
          <w:del w:id="1773" w:author="Richard Bradbury" w:date="2025-07-16T20:19:00Z" w16du:dateUtc="2025-07-16T19:19:00Z"/>
        </w:rPr>
      </w:pPr>
      <w:ins w:id="1774" w:author="Cloud, Jason" w:date="2025-07-03T12:41:00Z" w16du:dateUtc="2025-07-03T19:41:00Z">
        <w:del w:id="1775"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1776" w:author="Cloud, Jason" w:date="2025-07-03T12:41:00Z" w16du:dateUtc="2025-07-03T19:41:00Z"/>
          <w:del w:id="1777" w:author="Richard Bradbury" w:date="2025-07-16T20:19:00Z" w16du:dateUtc="2025-07-16T19:19:00Z"/>
        </w:rPr>
      </w:pPr>
      <w:ins w:id="1778" w:author="Cloud, Jason" w:date="2025-07-03T12:41:00Z" w16du:dateUtc="2025-07-03T19:41:00Z">
        <w:del w:id="1779"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1780" w:author="Cloud, Jason" w:date="2025-07-03T12:41:00Z" w16du:dateUtc="2025-07-03T19:41:00Z"/>
          <w:del w:id="1781" w:author="Richard Bradbury" w:date="2025-07-16T20:20:00Z" w16du:dateUtc="2025-07-16T19:20:00Z"/>
        </w:rPr>
      </w:pPr>
      <w:ins w:id="1782" w:author="Cloud, Jason" w:date="2025-07-03T12:41:00Z" w16du:dateUtc="2025-07-03T19:41:00Z">
        <w:del w:id="1783"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1784" w:author="Cloud, Jason" w:date="2025-07-03T12:41:00Z" w16du:dateUtc="2025-07-03T19:41:00Z"/>
          <w:del w:id="1785" w:author="Richard Bradbury" w:date="2025-07-16T20:20:00Z" w16du:dateUtc="2025-07-16T19:20:00Z"/>
        </w:rPr>
      </w:pPr>
      <w:ins w:id="1786" w:author="Cloud, Jason" w:date="2025-07-03T12:41:00Z" w16du:dateUtc="2025-07-03T19:41:00Z">
        <w:del w:id="1787"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1788" w:author="Cloud, Jason" w:date="2025-07-03T12:41:00Z" w16du:dateUtc="2025-07-03T19:41:00Z"/>
          <w:del w:id="1789" w:author="Richard Bradbury" w:date="2025-07-16T20:20:00Z" w16du:dateUtc="2025-07-16T19:20:00Z"/>
        </w:rPr>
      </w:pPr>
      <w:ins w:id="1790" w:author="Cloud, Jason" w:date="2025-07-03T12:41:00Z" w16du:dateUtc="2025-07-03T19:41:00Z">
        <w:del w:id="1791"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1792" w:author="Cloud, Jason" w:date="2025-07-03T12:41:00Z" w16du:dateUtc="2025-07-03T19:41:00Z"/>
          <w:del w:id="1793" w:author="Richard Bradbury" w:date="2025-07-16T20:20:00Z" w16du:dateUtc="2025-07-16T19:20:00Z"/>
        </w:rPr>
      </w:pPr>
      <w:ins w:id="1794" w:author="Cloud, Jason" w:date="2025-07-03T12:41:00Z" w16du:dateUtc="2025-07-03T19:41:00Z">
        <w:del w:id="1795"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1796" w:author="Cloud, Jason" w:date="2025-07-03T12:41:00Z" w16du:dateUtc="2025-07-03T19:41:00Z"/>
          <w:del w:id="1797" w:author="Richard Bradbury" w:date="2025-07-16T20:20:00Z" w16du:dateUtc="2025-07-16T19:20:00Z"/>
        </w:rPr>
      </w:pPr>
      <w:ins w:id="1798" w:author="Cloud, Jason" w:date="2025-07-03T12:42:00Z" w16du:dateUtc="2025-07-03T19:42:00Z">
        <w:del w:id="1799" w:author="Richard Bradbury" w:date="2025-07-16T20:20:00Z" w16du:dateUtc="2025-07-16T19:20:00Z">
          <w:r w:rsidDel="00C566A7">
            <w:delText>Z</w:delText>
          </w:r>
        </w:del>
      </w:ins>
      <w:ins w:id="1800" w:author="Cloud, Jason" w:date="2025-07-03T12:41:00Z" w16du:dateUtc="2025-07-03T19:41:00Z">
        <w:del w:id="1801"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1802" w:author="Cloud, Jason" w:date="2025-07-03T12:41:00Z" w16du:dateUtc="2025-07-03T19:41:00Z"/>
          <w:del w:id="1803" w:author="Richard Bradbury" w:date="2025-07-16T20:20:00Z" w16du:dateUtc="2025-07-16T19:20:00Z"/>
        </w:rPr>
      </w:pPr>
      <w:ins w:id="1804" w:author="Cloud, Jason" w:date="2025-07-03T12:41:00Z" w16du:dateUtc="2025-07-03T19:41:00Z">
        <w:del w:id="1805"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1806" w:author="Cloud, Jason" w:date="2025-07-03T12:41:00Z" w16du:dateUtc="2025-07-03T19:41:00Z"/>
          <w:del w:id="1807" w:author="Richard Bradbury" w:date="2025-07-16T20:20:00Z" w16du:dateUtc="2025-07-16T19:20:00Z"/>
        </w:rPr>
      </w:pPr>
      <w:ins w:id="1808" w:author="Cloud, Jason" w:date="2025-07-03T12:41:00Z" w16du:dateUtc="2025-07-03T19:41:00Z">
        <w:del w:id="1809"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1810" w:author="Cloud, Jason" w:date="2025-07-03T12:41:00Z" w16du:dateUtc="2025-07-03T19:41:00Z"/>
          <w:del w:id="1811" w:author="Richard Bradbury" w:date="2025-07-16T20:20:00Z" w16du:dateUtc="2025-07-16T19:20:00Z"/>
        </w:rPr>
      </w:pPr>
      <w:ins w:id="1812" w:author="Cloud, Jason" w:date="2025-07-03T12:41:00Z" w16du:dateUtc="2025-07-03T19:41:00Z">
        <w:del w:id="1813"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1814" w:author="Cloud, Jason" w:date="2025-07-03T12:41:00Z" w16du:dateUtc="2025-07-03T19:41:00Z"/>
          <w:del w:id="1815" w:author="Richard Bradbury" w:date="2025-07-16T20:20:00Z" w16du:dateUtc="2025-07-16T19:20:00Z"/>
        </w:rPr>
      </w:pPr>
      <w:ins w:id="1816" w:author="Cloud, Jason" w:date="2025-07-03T12:41:00Z" w16du:dateUtc="2025-07-03T19:41:00Z">
        <w:del w:id="1817"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1818" w:author="Cloud, Jason" w:date="2025-07-14T13:45:00Z" w16du:dateUtc="2025-07-14T20:45:00Z"/>
          <w:del w:id="1819" w:author="Richard Bradbury" w:date="2025-07-16T20:20:00Z" w16du:dateUtc="2025-07-16T19:20:00Z"/>
        </w:rPr>
      </w:pPr>
      <w:ins w:id="1820" w:author="Cloud, Jason" w:date="2025-07-14T13:45:00Z" w16du:dateUtc="2025-07-14T20:45:00Z">
        <w:del w:id="1821"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1822" w:author="Cloud, Jason" w:date="2025-07-03T12:41:00Z" w16du:dateUtc="2025-07-03T19:41:00Z"/>
          <w:del w:id="1823" w:author="Richard Bradbury" w:date="2025-07-16T20:20:00Z" w16du:dateUtc="2025-07-16T19:20:00Z"/>
        </w:rPr>
      </w:pPr>
      <w:ins w:id="1824" w:author="Cloud, Jason" w:date="2025-07-03T12:41:00Z" w16du:dateUtc="2025-07-03T19:41:00Z">
        <w:del w:id="1825"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1826" w:author="Cloud, Jason" w:date="2025-07-03T12:41:00Z" w16du:dateUtc="2025-07-03T19:41:00Z"/>
          <w:del w:id="1827" w:author="Richard Bradbury" w:date="2025-07-16T20:20:00Z" w16du:dateUtc="2025-07-16T19:20:00Z"/>
        </w:rPr>
      </w:pPr>
      <w:ins w:id="1828" w:author="Cloud, Jason" w:date="2025-07-03T12:41:00Z" w16du:dateUtc="2025-07-03T19:41:00Z">
        <w:del w:id="1829"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1830" w:author="Cloud, Jason" w:date="2025-07-03T12:41:00Z" w16du:dateUtc="2025-07-03T19:41:00Z"/>
          <w:del w:id="1831" w:author="Richard Bradbury" w:date="2025-07-16T20:20:00Z" w16du:dateUtc="2025-07-16T19:20:00Z"/>
        </w:rPr>
      </w:pPr>
      <w:ins w:id="1832" w:author="Cloud, Jason" w:date="2025-07-03T12:41:00Z" w16du:dateUtc="2025-07-03T19:41:00Z">
        <w:del w:id="1833"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1834" w:author="Cloud, Jason" w:date="2025-07-03T12:41:00Z" w16du:dateUtc="2025-07-03T19:41:00Z"/>
          <w:del w:id="1835" w:author="Richard Bradbury" w:date="2025-07-16T20:20:00Z" w16du:dateUtc="2025-07-16T19:20:00Z"/>
        </w:rPr>
      </w:pPr>
      <w:ins w:id="1836" w:author="Cloud, Jason" w:date="2025-07-03T12:41:00Z" w16du:dateUtc="2025-07-03T19:41:00Z">
        <w:del w:id="1837" w:author="Richard Bradbury" w:date="2025-07-16T20:20:00Z" w16du:dateUtc="2025-07-16T19:20:00Z">
          <w:r w:rsidDel="00C566A7">
            <w:delText>and</w:delText>
          </w:r>
        </w:del>
      </w:ins>
    </w:p>
    <w:p w14:paraId="1E38E823" w14:textId="3CAC7F4D" w:rsidR="00B41473" w:rsidRPr="006064E1" w:rsidDel="00C566A7" w:rsidRDefault="00B41473" w:rsidP="00B41473">
      <w:pPr>
        <w:pStyle w:val="URLdisplay"/>
        <w:rPr>
          <w:ins w:id="1838" w:author="Cloud, Jason" w:date="2025-07-03T12:41:00Z" w16du:dateUtc="2025-07-03T19:41:00Z"/>
          <w:del w:id="1839" w:author="Richard Bradbury" w:date="2025-07-16T20:20:00Z" w16du:dateUtc="2025-07-16T19:20:00Z"/>
        </w:rPr>
      </w:pPr>
      <w:ins w:id="1840" w:author="Cloud, Jason" w:date="2025-07-03T12:41:00Z" w16du:dateUtc="2025-07-03T19:41:00Z">
        <w:del w:id="1841"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1842" w:author="Cloud, Jason" w:date="2025-07-03T12:41:00Z" w16du:dateUtc="2025-07-03T19:41:00Z"/>
          <w:del w:id="1843" w:author="Richard Bradbury" w:date="2025-07-16T20:22:00Z" w16du:dateUtc="2025-07-16T19:22:00Z"/>
        </w:rPr>
      </w:pPr>
      <w:ins w:id="1844" w:author="Cloud, Jason" w:date="2025-07-03T12:41:00Z" w16du:dateUtc="2025-07-03T19:41:00Z">
        <w:del w:id="1845" w:author="Richard Bradbury" w:date="2025-07-16T20:20:00Z" w16du:dateUtc="2025-07-16T19:20:00Z">
          <w:r w:rsidRPr="007A0BEE" w:rsidDel="00C566A7">
            <w:delText>respectively</w:delText>
          </w:r>
        </w:del>
        <w:del w:id="1846"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1847" w:author="Cloud, Jason" w:date="2025-07-03T12:41:00Z" w16du:dateUtc="2025-07-03T19:41:00Z"/>
          <w:del w:id="1848" w:author="Richard Bradbury" w:date="2025-07-16T20:20:00Z" w16du:dateUtc="2025-07-16T19:20:00Z"/>
        </w:rPr>
      </w:pPr>
      <w:ins w:id="1849" w:author="Cloud, Jason" w:date="2025-07-03T12:44:00Z" w16du:dateUtc="2025-07-03T19:44:00Z">
        <w:del w:id="1850" w:author="Richard Bradbury" w:date="2025-07-16T20:20:00Z" w16du:dateUtc="2025-07-16T19:20:00Z">
          <w:r w:rsidDel="00C566A7">
            <w:delText>Z</w:delText>
          </w:r>
        </w:del>
      </w:ins>
      <w:ins w:id="1851" w:author="Cloud, Jason" w:date="2025-07-03T12:41:00Z" w16du:dateUtc="2025-07-03T19:41:00Z">
        <w:del w:id="1852"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1853" w:author="Cloud, Jason" w:date="2025-07-14T13:46:00Z" w16du:dateUtc="2025-07-14T20:46:00Z"/>
          <w:del w:id="1854" w:author="Richard Bradbury" w:date="2025-07-16T20:20:00Z" w16du:dateUtc="2025-07-16T19:20:00Z"/>
        </w:rPr>
      </w:pPr>
      <w:ins w:id="1855" w:author="Cloud, Jason" w:date="2025-07-14T13:46:00Z" w16du:dateUtc="2025-07-14T20:46:00Z">
        <w:del w:id="1856"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1857" w:author="Cloud, Jason" w:date="2025-07-14T13:46:00Z" w16du:dateUtc="2025-07-14T20:46:00Z"/>
          <w:del w:id="1858" w:author="Richard Bradbury" w:date="2025-07-16T20:20:00Z" w16du:dateUtc="2025-07-16T19:20:00Z"/>
        </w:rPr>
      </w:pPr>
      <w:ins w:id="1859" w:author="Cloud, Jason" w:date="2025-07-14T13:46:00Z" w16du:dateUtc="2025-07-14T20:46:00Z">
        <w:del w:id="1860"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1861" w:author="Cloud, Jason" w:date="2025-07-14T13:46:00Z" w16du:dateUtc="2025-07-14T20:46:00Z"/>
          <w:del w:id="1862" w:author="Richard Bradbury" w:date="2025-07-16T20:20:00Z" w16du:dateUtc="2025-07-16T19:20:00Z"/>
        </w:rPr>
      </w:pPr>
      <w:ins w:id="1863" w:author="Cloud, Jason" w:date="2025-07-14T13:46:00Z" w16du:dateUtc="2025-07-14T20:46:00Z">
        <w:del w:id="1864" w:author="Richard Bradbury" w:date="2025-07-16T20:23:00Z" w16du:dateUtc="2025-07-16T19:23:00Z">
          <w:r w:rsidDel="00C566A7">
            <w:delText>-</w:delText>
          </w:r>
          <w:r w:rsidDel="00C566A7">
            <w:tab/>
          </w:r>
        </w:del>
        <w:del w:id="1865"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1866" w:author="Cloud, Jason" w:date="2025-07-14T13:46:00Z" w16du:dateUtc="2025-07-14T20:46:00Z"/>
          <w:del w:id="1867" w:author="Richard Bradbury" w:date="2025-07-16T20:20:00Z" w16du:dateUtc="2025-07-16T19:20:00Z"/>
        </w:rPr>
      </w:pPr>
      <w:ins w:id="1868" w:author="Cloud, Jason" w:date="2025-07-14T13:46:00Z" w16du:dateUtc="2025-07-14T20:46:00Z">
        <w:del w:id="1869"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1870" w:author="Cloud, Jason" w:date="2025-07-14T13:46:00Z" w16du:dateUtc="2025-07-14T20:46:00Z"/>
          <w:del w:id="1871" w:author="Richard Bradbury" w:date="2025-07-16T20:20:00Z" w16du:dateUtc="2025-07-16T19:20:00Z"/>
        </w:rPr>
      </w:pPr>
      <w:ins w:id="1872" w:author="Cloud, Jason" w:date="2025-07-14T13:46:00Z" w16du:dateUtc="2025-07-14T20:46:00Z">
        <w:del w:id="1873"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1874" w:author="Cloud, Jason" w:date="2025-07-14T13:46:00Z" w16du:dateUtc="2025-07-14T20:46:00Z"/>
          <w:del w:id="1875" w:author="Richard Bradbury" w:date="2025-07-16T20:20:00Z" w16du:dateUtc="2025-07-16T19:20:00Z"/>
        </w:rPr>
      </w:pPr>
      <w:ins w:id="1876" w:author="Cloud, Jason" w:date="2025-07-14T13:46:00Z" w16du:dateUtc="2025-07-14T20:46:00Z">
        <w:del w:id="1877"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1878" w:author="Cloud, Jason" w:date="2025-07-14T13:46:00Z" w16du:dateUtc="2025-07-14T20:46:00Z"/>
          <w:del w:id="1879" w:author="Richard Bradbury" w:date="2025-07-16T20:20:00Z" w16du:dateUtc="2025-07-16T19:20:00Z"/>
        </w:rPr>
      </w:pPr>
      <w:ins w:id="1880" w:author="Cloud, Jason" w:date="2025-07-14T13:46:00Z" w16du:dateUtc="2025-07-14T20:46:00Z">
        <w:del w:id="1881"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1882" w:author="Cloud, Jason" w:date="2025-07-14T13:46:00Z" w16du:dateUtc="2025-07-14T20:46:00Z"/>
          <w:del w:id="1883" w:author="Richard Bradbury" w:date="2025-07-16T20:20:00Z" w16du:dateUtc="2025-07-16T19:20:00Z"/>
          <w:rStyle w:val="Codechar"/>
          <w:rFonts w:ascii="Courier New" w:hAnsi="Courier New"/>
          <w:i w:val="0"/>
          <w:noProof w:val="0"/>
          <w:shd w:val="clear" w:color="auto" w:fill="FFFFFF"/>
          <w:lang w:val="en-GB"/>
        </w:rPr>
      </w:pPr>
      <w:ins w:id="1884" w:author="Cloud, Jason" w:date="2025-07-14T13:46:00Z" w16du:dateUtc="2025-07-14T20:46:00Z">
        <w:del w:id="1885"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1886" w:author="Cloud, Jason" w:date="2025-07-14T13:45:00Z" w16du:dateUtc="2025-07-14T20:45:00Z"/>
          <w:del w:id="1887" w:author="Richard Bradbury" w:date="2025-07-16T20:20:00Z" w16du:dateUtc="2025-07-16T19:20:00Z"/>
          <w:rFonts w:ascii="Arial" w:hAnsi="Arial"/>
          <w:i/>
          <w:noProof/>
          <w:sz w:val="18"/>
          <w:shd w:val="clear" w:color="auto" w:fill="FBD4B4" w:themeFill="accent6" w:themeFillTint="66"/>
          <w:lang w:val="en-US"/>
        </w:rPr>
      </w:pPr>
      <w:ins w:id="1888" w:author="Cloud, Jason" w:date="2025-07-14T13:46:00Z" w16du:dateUtc="2025-07-14T20:46:00Z">
        <w:del w:id="1889"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1890" w:author="Cloud, Jason" w:date="2025-07-14T13:46:00Z" w16du:dateUtc="2025-07-14T20:46:00Z"/>
          <w:del w:id="1891" w:author="Richard Bradbury" w:date="2025-07-16T20:20:00Z" w16du:dateUtc="2025-07-16T19:20:00Z"/>
        </w:rPr>
      </w:pPr>
      <w:ins w:id="1892" w:author="Cloud, Jason" w:date="2025-07-14T13:46:00Z" w16du:dateUtc="2025-07-14T20:46:00Z">
        <w:del w:id="1893" w:author="Richard Bradbury" w:date="2025-07-16T20:20:00Z" w16du:dateUtc="2025-07-16T19:20:00Z">
          <w:r w:rsidDel="00C566A7">
            <w:delText>Z.2.4</w:delText>
          </w:r>
          <w:r w:rsidDel="00C566A7">
            <w:tab/>
            <w:delText>HTTP Adaptive Streaming CMMF configuration information</w:delText>
          </w:r>
          <w:commentRangeStart w:id="1894"/>
          <w:commentRangeEnd w:id="1894"/>
          <w:r w:rsidDel="00C566A7">
            <w:rPr>
              <w:rStyle w:val="CommentReference"/>
              <w:rFonts w:ascii="Times New Roman" w:hAnsi="Times New Roman"/>
            </w:rPr>
            <w:commentReference w:id="1894"/>
          </w:r>
        </w:del>
      </w:ins>
    </w:p>
    <w:p w14:paraId="765A4D32" w14:textId="3975558B" w:rsidR="00B41473" w:rsidDel="00C566A7" w:rsidRDefault="00FC4695" w:rsidP="00FC4695">
      <w:pPr>
        <w:pStyle w:val="Heading3"/>
        <w:rPr>
          <w:ins w:id="1895" w:author="Cloud, Jason" w:date="2025-07-03T12:41:00Z" w16du:dateUtc="2025-07-03T19:41:00Z"/>
          <w:del w:id="1896" w:author="Richard Bradbury" w:date="2025-07-16T20:20:00Z" w16du:dateUtc="2025-07-16T19:20:00Z"/>
        </w:rPr>
      </w:pPr>
      <w:ins w:id="1897" w:author="Cloud, Jason" w:date="2025-07-03T15:25:00Z" w16du:dateUtc="2025-07-03T22:25:00Z">
        <w:del w:id="1898" w:author="Richard Bradbury" w:date="2025-07-16T20:20:00Z" w16du:dateUtc="2025-07-16T19:20:00Z">
          <w:r w:rsidDel="00C566A7">
            <w:delText>Z.2.4.1</w:delText>
          </w:r>
          <w:r w:rsidDel="00C566A7">
            <w:tab/>
          </w:r>
        </w:del>
      </w:ins>
      <w:ins w:id="1899" w:author="Cloud, Jason" w:date="2025-07-03T12:41:00Z" w16du:dateUtc="2025-07-03T19:41:00Z">
        <w:del w:id="1900" w:author="Richard Bradbury" w:date="2025-07-16T20:20:00Z" w16du:dateUtc="2025-07-16T19:20:00Z">
          <w:r w:rsidR="00B41473" w:rsidDel="00C566A7">
            <w:delText>CMMF configuration information document schema</w:delText>
          </w:r>
        </w:del>
      </w:ins>
      <w:ins w:id="1901" w:author="Cloud, Jason" w:date="2025-07-03T14:06:00Z" w16du:dateUtc="2025-07-03T21:06:00Z">
        <w:del w:id="1902"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1903" w:author="Cloud, Jason" w:date="2025-07-14T13:46:00Z" w16du:dateUtc="2025-07-14T20:46:00Z"/>
          <w:del w:id="1904" w:author="Richard Bradbury" w:date="2025-07-16T20:20:00Z" w16du:dateUtc="2025-07-16T19:20:00Z"/>
        </w:rPr>
      </w:pPr>
      <w:ins w:id="1905" w:author="Cloud, Jason" w:date="2025-07-14T13:46:00Z" w16du:dateUtc="2025-07-14T20:46:00Z">
        <w:del w:id="1906"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1907" w:author="Cloud, Jason" w:date="2025-07-03T12:41:00Z" w16du:dateUtc="2025-07-03T19:41:00Z"/>
          <w:del w:id="1908" w:author="Richard Bradbury" w:date="2025-07-16T20:23:00Z" w16du:dateUtc="2025-07-16T19:23:00Z"/>
        </w:rPr>
      </w:pPr>
      <w:ins w:id="1909" w:author="Cloud, Jason" w:date="2025-07-03T12:41:00Z" w16du:dateUtc="2025-07-03T19:41:00Z">
        <w:del w:id="1910" w:author="Richard Bradbury" w:date="2025-07-16T20:20:00Z" w16du:dateUtc="2025-07-16T19:20:00Z">
          <w:r w:rsidDel="00C566A7">
            <w:delText>Listing </w:delText>
          </w:r>
        </w:del>
      </w:ins>
      <w:ins w:id="1911" w:author="Cloud, Jason" w:date="2025-07-03T12:47:00Z" w16du:dateUtc="2025-07-03T19:47:00Z">
        <w:del w:id="1912" w:author="Richard Bradbury" w:date="2025-07-16T20:20:00Z" w16du:dateUtc="2025-07-16T19:20:00Z">
          <w:r w:rsidRPr="008D328E" w:rsidDel="00C566A7">
            <w:rPr>
              <w:highlight w:val="yellow"/>
            </w:rPr>
            <w:delText>Z</w:delText>
          </w:r>
        </w:del>
      </w:ins>
      <w:ins w:id="1913" w:author="Cloud, Jason" w:date="2025-07-03T12:41:00Z" w16du:dateUtc="2025-07-03T19:41:00Z">
        <w:del w:id="1914" w:author="Richard Bradbury" w:date="2025-07-16T20:20:00Z" w16du:dateUtc="2025-07-16T19:20:00Z">
          <w:r w:rsidDel="00C566A7">
            <w:delText>.2.4</w:delText>
          </w:r>
        </w:del>
      </w:ins>
      <w:ins w:id="1915" w:author="Cloud, Jason" w:date="2025-07-03T15:29:00Z" w16du:dateUtc="2025-07-03T22:29:00Z">
        <w:del w:id="1916" w:author="Richard Bradbury" w:date="2025-07-16T20:20:00Z" w16du:dateUtc="2025-07-16T19:20:00Z">
          <w:r w:rsidR="00FC4695" w:rsidDel="00C566A7">
            <w:delText>.1</w:delText>
          </w:r>
        </w:del>
      </w:ins>
      <w:ins w:id="1917" w:author="Cloud, Jason" w:date="2025-07-03T12:41:00Z" w16du:dateUtc="2025-07-03T19:41:00Z">
        <w:del w:id="1918"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1919" w:author="Cloud, Jason" w:date="2025-07-03T12:41:00Z"/>
          <w:del w:id="1920" w:author="Richard Bradbury" w:date="2025-07-16T20:20:00Z"/>
        </w:trPr>
        <w:tc>
          <w:tcPr>
            <w:tcW w:w="4531" w:type="dxa"/>
            <w:tcBorders>
              <w:bottom w:val="single" w:sz="4" w:space="0" w:color="auto"/>
            </w:tcBorders>
          </w:tcPr>
          <w:p w14:paraId="279600A9" w14:textId="737BA306" w:rsidR="00B41473" w:rsidDel="00C566A7" w:rsidRDefault="00B41473" w:rsidP="006009BA">
            <w:pPr>
              <w:pStyle w:val="TAH"/>
              <w:rPr>
                <w:ins w:id="1921" w:author="Cloud, Jason" w:date="2025-07-03T12:41:00Z" w16du:dateUtc="2025-07-03T19:41:00Z"/>
                <w:del w:id="1922" w:author="Richard Bradbury" w:date="2025-07-16T20:20:00Z" w16du:dateUtc="2025-07-16T19:20:00Z"/>
                <w:noProof/>
              </w:rPr>
            </w:pPr>
            <w:ins w:id="1923" w:author="Cloud, Jason" w:date="2025-07-03T12:41:00Z" w16du:dateUtc="2025-07-03T19:41:00Z">
              <w:del w:id="1924"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1925" w:author="Cloud, Jason" w:date="2025-07-03T12:41:00Z" w16du:dateUtc="2025-07-03T19:41:00Z"/>
                <w:del w:id="1926" w:author="Richard Bradbury" w:date="2025-07-16T20:20:00Z" w16du:dateUtc="2025-07-16T19:20:00Z"/>
                <w:noProof/>
              </w:rPr>
            </w:pPr>
            <w:ins w:id="1927" w:author="Cloud, Jason" w:date="2025-07-03T12:41:00Z" w16du:dateUtc="2025-07-03T19:41:00Z">
              <w:del w:id="1928" w:author="Richard Bradbury" w:date="2025-07-16T20:20:00Z" w16du:dateUtc="2025-07-16T19:20:00Z">
                <w:r w:rsidDel="00C566A7">
                  <w:rPr>
                    <w:noProof/>
                  </w:rPr>
                  <w:delText>Description</w:delText>
                </w:r>
              </w:del>
            </w:ins>
          </w:p>
        </w:tc>
      </w:tr>
      <w:tr w:rsidR="00B41473" w:rsidDel="00C566A7" w14:paraId="0C93A79D" w14:textId="376B378B" w:rsidTr="00C123E7">
        <w:trPr>
          <w:ins w:id="1929" w:author="Cloud, Jason" w:date="2025-07-03T12:41:00Z"/>
          <w:del w:id="1930" w:author="Richard Bradbury" w:date="2025-07-16T20: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1931" w:author="Cloud, Jason" w:date="2025-07-03T12:41:00Z" w16du:dateUtc="2025-07-03T19:41:00Z"/>
                <w:del w:id="1932" w:author="Richard Bradbury" w:date="2025-07-16T20:20:00Z" w16du:dateUtc="2025-07-16T19:20:00Z"/>
              </w:rPr>
            </w:pPr>
            <w:ins w:id="1933" w:author="Cloud, Jason" w:date="2025-07-03T12:41:00Z" w16du:dateUtc="2025-07-03T19:41:00Z">
              <w:del w:id="1934"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1935" w:author="Cloud, Jason" w:date="2025-07-03T12:41:00Z" w16du:dateUtc="2025-07-03T19:41:00Z"/>
                <w:del w:id="1936" w:author="Richard Bradbury" w:date="2025-07-16T20:20:00Z" w16du:dateUtc="2025-07-16T19:20:00Z"/>
              </w:rPr>
            </w:pPr>
          </w:p>
        </w:tc>
      </w:tr>
      <w:tr w:rsidR="00B41473" w:rsidDel="00C566A7" w14:paraId="4C020111" w14:textId="74EA96C4" w:rsidTr="00C123E7">
        <w:trPr>
          <w:ins w:id="1937" w:author="Cloud, Jason" w:date="2025-07-03T12:41:00Z"/>
          <w:del w:id="1938" w:author="Richard Bradbury" w:date="2025-07-16T20: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1939" w:author="Cloud, Jason" w:date="2025-07-03T14:13:00Z" w16du:dateUtc="2025-07-03T21:13:00Z"/>
                <w:del w:id="1940" w:author="Richard Bradbury" w:date="2025-07-16T20:20:00Z" w16du:dateUtc="2025-07-16T19:20:00Z"/>
              </w:rPr>
            </w:pPr>
            <w:ins w:id="1941" w:author="Cloud, Jason" w:date="2025-07-03T12:41:00Z" w16du:dateUtc="2025-07-03T19:41:00Z">
              <w:del w:id="1942" w:author="Richard Bradbury" w:date="2025-07-16T20:20:00Z" w16du:dateUtc="2025-07-16T19:20:00Z">
                <w:r w:rsidRPr="00B55936" w:rsidDel="00C566A7">
                  <w:delText xml:space="preserve">  "media</w:delText>
                </w:r>
              </w:del>
            </w:ins>
            <w:ins w:id="1943" w:author="Cloud, Jason" w:date="2025-07-03T14:06:00Z" w16du:dateUtc="2025-07-03T21:06:00Z">
              <w:del w:id="1944" w:author="Richard Bradbury" w:date="2025-07-16T20:20:00Z" w16du:dateUtc="2025-07-16T19:20:00Z">
                <w:r w:rsidR="00C123E7" w:rsidDel="00C566A7">
                  <w:delText>Presentation</w:delText>
                </w:r>
              </w:del>
            </w:ins>
            <w:ins w:id="1945" w:author="Cloud, Jason" w:date="2025-07-03T14:18:00Z" w16du:dateUtc="2025-07-03T21:18:00Z">
              <w:del w:id="1946" w:author="Richard Bradbury" w:date="2025-07-16T20:20:00Z" w16du:dateUtc="2025-07-16T19:20:00Z">
                <w:r w:rsidR="00C123E7" w:rsidDel="00C566A7">
                  <w:delText>Locator</w:delText>
                </w:r>
              </w:del>
            </w:ins>
            <w:ins w:id="1947" w:author="Cloud, Jason" w:date="2025-07-03T14:20:00Z" w16du:dateUtc="2025-07-03T21:20:00Z">
              <w:del w:id="1948" w:author="Richard Bradbury" w:date="2025-07-16T20:20:00Z" w16du:dateUtc="2025-07-16T19:20:00Z">
                <w:r w:rsidR="00C123E7" w:rsidDel="00C566A7">
                  <w:delText>s</w:delText>
                </w:r>
              </w:del>
            </w:ins>
            <w:ins w:id="1949" w:author="Cloud, Jason" w:date="2025-07-03T12:41:00Z" w16du:dateUtc="2025-07-03T19:41:00Z">
              <w:del w:id="1950" w:author="Richard Bradbury" w:date="2025-07-16T20:20:00Z" w16du:dateUtc="2025-07-16T19:20:00Z">
                <w:r w:rsidRPr="00B55936" w:rsidDel="00C566A7">
                  <w:delText xml:space="preserve">": </w:delText>
                </w:r>
              </w:del>
            </w:ins>
            <w:ins w:id="1951" w:author="Cloud, Jason" w:date="2025-07-03T14:12:00Z" w16du:dateUtc="2025-07-03T21:12:00Z">
              <w:del w:id="1952"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1953" w:author="Cloud, Jason" w:date="2025-07-03T12:41:00Z" w16du:dateUtc="2025-07-03T19:41:00Z"/>
                <w:del w:id="1954" w:author="Richard Bradbury" w:date="2025-07-16T20:20:00Z" w16du:dateUtc="2025-07-16T19:20:00Z"/>
              </w:rPr>
            </w:pPr>
          </w:p>
        </w:tc>
        <w:tc>
          <w:tcPr>
            <w:tcW w:w="5098" w:type="dxa"/>
          </w:tcPr>
          <w:p w14:paraId="65B965CB" w14:textId="03E5DCE7" w:rsidR="00D7324B" w:rsidDel="00C566A7" w:rsidRDefault="00D7324B" w:rsidP="00D7324B">
            <w:pPr>
              <w:pStyle w:val="TAL"/>
              <w:rPr>
                <w:ins w:id="1955" w:author="Cloud, Jason" w:date="2025-07-14T13:47:00Z" w16du:dateUtc="2025-07-14T20:47:00Z"/>
                <w:del w:id="1956" w:author="Richard Bradbury" w:date="2025-07-16T20:20:00Z" w16du:dateUtc="2025-07-16T19:20:00Z"/>
              </w:rPr>
            </w:pPr>
            <w:ins w:id="1957" w:author="Cloud, Jason" w:date="2025-07-14T13:47:00Z" w16du:dateUtc="2025-07-14T20:47:00Z">
              <w:del w:id="1958"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1959" w:author="Cloud, Jason" w:date="2025-07-14T13:47:00Z" w16du:dateUtc="2025-07-14T20:47:00Z"/>
                <w:del w:id="1960" w:author="Richard Bradbury" w:date="2025-07-16T20:20:00Z" w16du:dateUtc="2025-07-16T19:20:00Z"/>
              </w:rPr>
            </w:pPr>
            <w:ins w:id="1961" w:author="Cloud, Jason" w:date="2025-07-14T13:47:00Z" w16du:dateUtc="2025-07-14T20:47:00Z">
              <w:del w:id="1962"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1963" w:author="Cloud, Jason" w:date="2025-07-03T12:41:00Z" w16du:dateUtc="2025-07-03T19:41:00Z"/>
                <w:del w:id="1964" w:author="Richard Bradbury" w:date="2025-07-16T20:20:00Z" w16du:dateUtc="2025-07-16T19:20:00Z"/>
              </w:rPr>
            </w:pPr>
            <w:ins w:id="1965" w:author="Cloud, Jason" w:date="2025-07-14T13:47:00Z" w16du:dateUtc="2025-07-14T20:47:00Z">
              <w:del w:id="1966"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1967" w:author="Cloud, Jason" w:date="2025-07-03T14:27:00Z"/>
          <w:del w:id="1968" w:author="Richard Bradbury" w:date="2025-07-16T20: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1969" w:author="Cloud, Jason" w:date="2025-07-03T14:27:00Z" w16du:dateUtc="2025-07-03T21:27:00Z"/>
                <w:del w:id="1970" w:author="Richard Bradbury" w:date="2025-07-16T20:20:00Z" w16du:dateUtc="2025-07-16T19:20:00Z"/>
              </w:rPr>
            </w:pPr>
            <w:ins w:id="1971" w:author="Cloud, Jason" w:date="2025-07-03T14:27:00Z" w16du:dateUtc="2025-07-03T21:27:00Z">
              <w:del w:id="1972"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1973" w:author="Cloud, Jason" w:date="2025-07-03T14:27:00Z" w16du:dateUtc="2025-07-03T21:27:00Z"/>
                <w:del w:id="1974" w:author="Richard Bradbury" w:date="2025-07-16T20:20:00Z" w16du:dateUtc="2025-07-16T19:20:00Z"/>
              </w:rPr>
            </w:pPr>
            <w:ins w:id="1975" w:author="Cloud, Jason" w:date="2025-07-03T14:28:00Z" w16du:dateUtc="2025-07-03T21:28:00Z">
              <w:del w:id="1976" w:author="Richard Bradbury" w:date="2025-07-16T20:20:00Z" w16du:dateUtc="2025-07-16T19:20:00Z">
                <w:r w:rsidDel="00C566A7">
                  <w:delText>A media presentation locator object.</w:delText>
                </w:r>
              </w:del>
            </w:ins>
          </w:p>
        </w:tc>
      </w:tr>
      <w:tr w:rsidR="00B41473" w:rsidDel="00C566A7" w14:paraId="1547C0B3" w14:textId="22A579CA" w:rsidTr="00C123E7">
        <w:trPr>
          <w:ins w:id="1977" w:author="Cloud, Jason" w:date="2025-07-03T12:41:00Z"/>
          <w:del w:id="1978" w:author="Richard Bradbury" w:date="2025-07-16T20: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1979" w:author="Cloud, Jason" w:date="2025-07-03T12:41:00Z" w16du:dateUtc="2025-07-03T19:41:00Z"/>
                <w:del w:id="1980" w:author="Richard Bradbury" w:date="2025-07-16T20:20:00Z" w16du:dateUtc="2025-07-16T19:20:00Z"/>
              </w:rPr>
            </w:pPr>
            <w:ins w:id="1981" w:author="Cloud, Jason" w:date="2025-07-03T12:41:00Z" w16du:dateUtc="2025-07-03T19:41:00Z">
              <w:del w:id="1982" w:author="Richard Bradbury" w:date="2025-07-16T20:20:00Z" w16du:dateUtc="2025-07-16T19:20:00Z">
                <w:r w:rsidRPr="00B55936" w:rsidDel="00C566A7">
                  <w:delText xml:space="preserve">    </w:delText>
                </w:r>
              </w:del>
            </w:ins>
            <w:ins w:id="1983" w:author="Cloud, Jason" w:date="2025-07-03T14:13:00Z" w16du:dateUtc="2025-07-03T21:13:00Z">
              <w:del w:id="1984" w:author="Richard Bradbury" w:date="2025-07-16T20:20:00Z" w16du:dateUtc="2025-07-16T19:20:00Z">
                <w:r w:rsidR="00C123E7" w:rsidDel="00C566A7">
                  <w:delText xml:space="preserve">  </w:delText>
                </w:r>
              </w:del>
            </w:ins>
            <w:ins w:id="1985" w:author="Cloud, Jason" w:date="2025-07-03T12:41:00Z" w16du:dateUtc="2025-07-03T19:41:00Z">
              <w:del w:id="1986" w:author="Richard Bradbury" w:date="2025-07-16T20:20:00Z" w16du:dateUtc="2025-07-16T19:20:00Z">
                <w:r w:rsidRPr="00B55936" w:rsidDel="00C566A7">
                  <w:delText>"</w:delText>
                </w:r>
              </w:del>
            </w:ins>
            <w:ins w:id="1987" w:author="Cloud, Jason" w:date="2025-07-03T14:21:00Z" w16du:dateUtc="2025-07-03T21:21:00Z">
              <w:del w:id="1988" w:author="Richard Bradbury" w:date="2025-07-16T20:20:00Z" w16du:dateUtc="2025-07-16T19:20:00Z">
                <w:r w:rsidR="00C123E7" w:rsidDel="00C566A7">
                  <w:delText>locator</w:delText>
                </w:r>
              </w:del>
            </w:ins>
            <w:ins w:id="1989" w:author="Cloud, Jason" w:date="2025-07-03T12:41:00Z" w16du:dateUtc="2025-07-03T19:41:00Z">
              <w:del w:id="1990" w:author="Richard Bradbury" w:date="2025-07-16T20:20:00Z" w16du:dateUtc="2025-07-16T19:20:00Z">
                <w:r w:rsidRPr="00B55936" w:rsidDel="00C566A7">
                  <w:delText xml:space="preserve">": </w:delText>
                </w:r>
              </w:del>
            </w:ins>
            <w:ins w:id="1991" w:author="Cloud, Jason" w:date="2025-07-03T14:22:00Z" w16du:dateUtc="2025-07-03T21:22:00Z">
              <w:del w:id="1992"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1993" w:author="Cloud, Jason" w:date="2025-07-03T12:41:00Z" w16du:dateUtc="2025-07-03T19:41:00Z"/>
                <w:del w:id="1994" w:author="Richard Bradbury" w:date="2025-07-16T20:20:00Z" w16du:dateUtc="2025-07-16T19:20:00Z"/>
              </w:rPr>
            </w:pPr>
            <w:ins w:id="1995" w:author="Cloud, Jason" w:date="2025-07-14T13:47:00Z" w16du:dateUtc="2025-07-14T20:47:00Z">
              <w:del w:id="1996" w:author="Richard Bradbury" w:date="2025-07-16T20:20:00Z" w16du:dateUtc="2025-07-16T19:20:00Z">
                <w:r w:rsidDel="00C566A7">
                  <w:delText xml:space="preserve">Required. Absolute URL pointing to a media presentation such as an MPD, HLS </w:delText>
                </w:r>
                <w:commentRangeStart w:id="1997"/>
                <w:commentRangeStart w:id="1998"/>
                <w:r w:rsidDel="00C566A7">
                  <w:delText>master</w:delText>
                </w:r>
                <w:commentRangeEnd w:id="1997"/>
                <w:r w:rsidDel="00C566A7">
                  <w:rPr>
                    <w:rStyle w:val="CommentReference"/>
                    <w:rFonts w:ascii="Times New Roman" w:hAnsi="Times New Roman"/>
                  </w:rPr>
                  <w:commentReference w:id="1997"/>
                </w:r>
              </w:del>
            </w:ins>
            <w:commentRangeEnd w:id="1998"/>
            <w:ins w:id="1999" w:author="Cloud, Jason" w:date="2025-07-14T13:48:00Z" w16du:dateUtc="2025-07-14T20:48:00Z">
              <w:del w:id="2000" w:author="Richard Bradbury" w:date="2025-07-16T20:20:00Z" w16du:dateUtc="2025-07-16T19:20:00Z">
                <w:r w:rsidDel="00C566A7">
                  <w:rPr>
                    <w:rStyle w:val="CommentReference"/>
                    <w:rFonts w:ascii="Times New Roman" w:hAnsi="Times New Roman"/>
                  </w:rPr>
                  <w:commentReference w:id="1998"/>
                </w:r>
              </w:del>
            </w:ins>
            <w:ins w:id="2001" w:author="Cloud, Jason" w:date="2025-07-14T13:47:00Z" w16du:dateUtc="2025-07-14T20:47:00Z">
              <w:del w:id="2002" w:author="Richard Bradbury" w:date="2025-07-16T20:20:00Z" w16du:dateUtc="2025-07-16T19:20:00Z">
                <w:r w:rsidDel="00C566A7">
                  <w:delText xml:space="preserve"> playlist, etc.</w:delText>
                </w:r>
              </w:del>
            </w:ins>
          </w:p>
        </w:tc>
      </w:tr>
      <w:tr w:rsidR="00C123E7" w:rsidDel="00C566A7" w14:paraId="69E67198" w14:textId="28083BD0" w:rsidTr="00C123E7">
        <w:trPr>
          <w:ins w:id="2003" w:author="Cloud, Jason" w:date="2025-07-03T14:16:00Z"/>
          <w:del w:id="2004" w:author="Richard Bradbury" w:date="2025-07-16T20: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005" w:author="Cloud, Jason" w:date="2025-07-03T14:16:00Z" w16du:dateUtc="2025-07-03T21:16:00Z"/>
                <w:del w:id="2006" w:author="Richard Bradbury" w:date="2025-07-16T20:20:00Z" w16du:dateUtc="2025-07-16T19:20:00Z"/>
              </w:rPr>
            </w:pPr>
            <w:ins w:id="2007" w:author="Cloud, Jason" w:date="2025-07-03T14:16:00Z" w16du:dateUtc="2025-07-03T21:16:00Z">
              <w:del w:id="2008" w:author="Richard Bradbury" w:date="2025-07-16T20:20:00Z" w16du:dateUtc="2025-07-16T19:20:00Z">
                <w:r w:rsidDel="00C566A7">
                  <w:delText xml:space="preserve">      </w:delText>
                </w:r>
              </w:del>
            </w:ins>
            <w:ins w:id="2009" w:author="Cloud, Jason" w:date="2025-07-03T14:17:00Z" w16du:dateUtc="2025-07-03T21:17:00Z">
              <w:del w:id="2010" w:author="Richard Bradbury" w:date="2025-07-16T20:20:00Z" w16du:dateUtc="2025-07-16T19:20:00Z">
                <w:r w:rsidDel="00C566A7">
                  <w:delText>"</w:delText>
                </w:r>
              </w:del>
            </w:ins>
            <w:ins w:id="2011" w:author="Cloud, Jason" w:date="2025-07-03T14:22:00Z" w16du:dateUtc="2025-07-03T21:22:00Z">
              <w:del w:id="2012" w:author="Richard Bradbury" w:date="2025-07-16T20:20:00Z" w16du:dateUtc="2025-07-16T19:20:00Z">
                <w:r w:rsidDel="00C566A7">
                  <w:delText>cont</w:delText>
                </w:r>
              </w:del>
            </w:ins>
            <w:ins w:id="2013" w:author="Cloud, Jason" w:date="2025-07-03T14:23:00Z" w16du:dateUtc="2025-07-03T21:23:00Z">
              <w:del w:id="2014" w:author="Richard Bradbury" w:date="2025-07-16T20:20:00Z" w16du:dateUtc="2025-07-16T19:20:00Z">
                <w:r w:rsidDel="00C566A7">
                  <w:delText>entType</w:delText>
                </w:r>
              </w:del>
            </w:ins>
            <w:ins w:id="2015" w:author="Cloud, Jason" w:date="2025-07-03T14:17:00Z" w16du:dateUtc="2025-07-03T21:17:00Z">
              <w:del w:id="2016"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017" w:author="Cloud, Jason" w:date="2025-07-03T14:16:00Z" w16du:dateUtc="2025-07-03T21:16:00Z"/>
                <w:del w:id="2018" w:author="Richard Bradbury" w:date="2025-07-16T20:20:00Z" w16du:dateUtc="2025-07-16T19:20:00Z"/>
              </w:rPr>
            </w:pPr>
            <w:ins w:id="2019" w:author="Cloud, Jason" w:date="2025-07-14T13:48:00Z" w16du:dateUtc="2025-07-14T20:48:00Z">
              <w:del w:id="2020"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021" w:author="Cloud, Jason" w:date="2025-07-03T12:41:00Z"/>
          <w:del w:id="2022" w:author="Richard Bradbury" w:date="2025-07-16T20: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023" w:author="Cloud, Jason" w:date="2025-07-03T12:41:00Z" w16du:dateUtc="2025-07-03T19:41:00Z"/>
                <w:del w:id="2024" w:author="Richard Bradbury" w:date="2025-07-16T20:20:00Z" w16du:dateUtc="2025-07-16T19:20:00Z"/>
              </w:rPr>
            </w:pPr>
            <w:ins w:id="2025" w:author="Cloud, Jason" w:date="2025-07-03T14:25:00Z" w16du:dateUtc="2025-07-03T21:25:00Z">
              <w:del w:id="2026"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027" w:author="Cloud, Jason" w:date="2025-07-03T12:41:00Z" w16du:dateUtc="2025-07-03T19:41:00Z"/>
                <w:del w:id="2028" w:author="Richard Bradbury" w:date="2025-07-16T20:20:00Z" w16du:dateUtc="2025-07-16T19:20:00Z"/>
              </w:rPr>
            </w:pPr>
          </w:p>
        </w:tc>
      </w:tr>
      <w:tr w:rsidR="00C123E7" w:rsidDel="00C566A7" w14:paraId="434882D0" w14:textId="058379D8" w:rsidTr="00C123E7">
        <w:trPr>
          <w:ins w:id="2029" w:author="Cloud, Jason" w:date="2025-07-03T14:29:00Z"/>
          <w:del w:id="2030" w:author="Richard Bradbury" w:date="2025-07-16T20: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031" w:author="Cloud, Jason" w:date="2025-07-03T14:29:00Z" w16du:dateUtc="2025-07-03T21:29:00Z"/>
                <w:del w:id="2032" w:author="Richard Bradbury" w:date="2025-07-16T20:20:00Z" w16du:dateUtc="2025-07-16T19:20:00Z"/>
              </w:rPr>
            </w:pPr>
            <w:ins w:id="2033" w:author="Cloud, Jason" w:date="2025-07-03T14:29:00Z" w16du:dateUtc="2025-07-03T21:29:00Z">
              <w:del w:id="2034"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035" w:author="Cloud, Jason" w:date="2025-07-03T14:29:00Z" w16du:dateUtc="2025-07-03T21:29:00Z"/>
                <w:del w:id="2036" w:author="Richard Bradbury" w:date="2025-07-16T20:20:00Z" w16du:dateUtc="2025-07-16T19:20:00Z"/>
              </w:rPr>
            </w:pPr>
          </w:p>
        </w:tc>
      </w:tr>
      <w:tr w:rsidR="00C123E7" w:rsidDel="00C566A7" w14:paraId="22C04794" w14:textId="30FC436C" w:rsidTr="00C566A7">
        <w:trPr>
          <w:ins w:id="2037" w:author="Cloud, Jason" w:date="2025-07-03T12:41:00Z"/>
          <w:del w:id="2038" w:author="Richard Bradbury" w:date="2025-07-16T20: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039" w:author="Cloud, Jason" w:date="2025-07-03T12:41:00Z" w16du:dateUtc="2025-07-03T19:41:00Z"/>
                <w:del w:id="2040" w:author="Richard Bradbury" w:date="2025-07-16T20:20:00Z" w16du:dateUtc="2025-07-16T19:20:00Z"/>
              </w:rPr>
            </w:pPr>
            <w:ins w:id="2041" w:author="Cloud, Jason" w:date="2025-07-03T14:25:00Z" w16du:dateUtc="2025-07-03T21:25:00Z">
              <w:del w:id="2042" w:author="Richard Bradbury" w:date="2025-07-16T20:20:00Z" w16du:dateUtc="2025-07-16T19:20:00Z">
                <w:r w:rsidRPr="00B55936" w:rsidDel="00C566A7">
                  <w:delText xml:space="preserve">  "</w:delText>
                </w:r>
              </w:del>
            </w:ins>
            <w:ins w:id="2043" w:author="Cloud, Jason" w:date="2025-07-03T14:26:00Z" w16du:dateUtc="2025-07-03T21:26:00Z">
              <w:del w:id="2044" w:author="Richard Bradbury" w:date="2025-07-16T20:20:00Z" w16du:dateUtc="2025-07-16T19:20:00Z">
                <w:r w:rsidDel="00C566A7">
                  <w:delText>mediaResource</w:delText>
                </w:r>
              </w:del>
            </w:ins>
            <w:ins w:id="2045" w:author="Cloud, Jason" w:date="2025-07-03T14:25:00Z" w16du:dateUtc="2025-07-03T21:25:00Z">
              <w:del w:id="2046"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047" w:author="Cloud, Jason" w:date="2025-07-03T12:41:00Z" w16du:dateUtc="2025-07-03T19:41:00Z"/>
                <w:del w:id="2048" w:author="Richard Bradbury" w:date="2025-07-16T20:20:00Z" w16du:dateUtc="2025-07-16T19:20:00Z"/>
              </w:rPr>
            </w:pPr>
            <w:ins w:id="2049" w:author="Cloud, Jason" w:date="2025-07-03T14:25:00Z" w16du:dateUtc="2025-07-03T21:25:00Z">
              <w:del w:id="2050" w:author="Richard Bradbury" w:date="2025-07-16T20:20:00Z" w16du:dateUtc="2025-07-16T19:20:00Z">
                <w:r w:rsidDel="00C566A7">
                  <w:delText xml:space="preserve">An array of </w:delText>
                </w:r>
              </w:del>
            </w:ins>
            <w:ins w:id="2051" w:author="Cloud, Jason" w:date="2025-07-03T14:26:00Z" w16du:dateUtc="2025-07-03T21:26:00Z">
              <w:del w:id="2052" w:author="Richard Bradbury" w:date="2025-07-16T20:20:00Z" w16du:dateUtc="2025-07-16T19:20:00Z">
                <w:r w:rsidDel="00C566A7">
                  <w:delText>CMMF</w:delText>
                </w:r>
              </w:del>
            </w:ins>
            <w:ins w:id="2053" w:author="Cloud, Jason" w:date="2025-07-03T14:25:00Z" w16du:dateUtc="2025-07-03T21:25:00Z">
              <w:del w:id="2054" w:author="Richard Bradbury" w:date="2025-07-16T20:20:00Z" w16du:dateUtc="2025-07-16T19:20:00Z">
                <w:r w:rsidDel="00C566A7">
                  <w:delText xml:space="preserve"> </w:delText>
                </w:r>
              </w:del>
            </w:ins>
            <w:ins w:id="2055" w:author="Cloud, Jason" w:date="2025-07-03T14:44:00Z" w16du:dateUtc="2025-07-03T21:44:00Z">
              <w:del w:id="2056" w:author="Richard Bradbury" w:date="2025-07-16T20:20:00Z" w16du:dateUtc="2025-07-16T19:20:00Z">
                <w:r w:rsidDel="00C566A7">
                  <w:delText xml:space="preserve">media resource </w:delText>
                </w:r>
              </w:del>
            </w:ins>
            <w:ins w:id="2057" w:author="Cloud, Jason" w:date="2025-07-03T14:25:00Z" w16du:dateUtc="2025-07-03T21:25:00Z">
              <w:del w:id="2058" w:author="Richard Bradbury" w:date="2025-07-16T20:20:00Z" w16du:dateUtc="2025-07-16T19:20:00Z">
                <w:r w:rsidDel="00C566A7">
                  <w:delText>configurations</w:delText>
                </w:r>
              </w:del>
            </w:ins>
            <w:ins w:id="2059" w:author="Cloud, Jason" w:date="2025-07-03T14:26:00Z" w16du:dateUtc="2025-07-03T21:26:00Z">
              <w:del w:id="2060" w:author="Richard Bradbury" w:date="2025-07-16T20:20:00Z" w16du:dateUtc="2025-07-16T19:20:00Z">
                <w:r w:rsidDel="00C566A7">
                  <w:delText xml:space="preserve"> for media resources </w:delText>
                </w:r>
              </w:del>
            </w:ins>
            <w:ins w:id="2061" w:author="Cloud, Jason" w:date="2025-07-03T14:48:00Z" w16du:dateUtc="2025-07-03T21:48:00Z">
              <w:del w:id="2062" w:author="Richard Bradbury" w:date="2025-07-16T20:20:00Z" w16du:dateUtc="2025-07-16T19:20:00Z">
                <w:r w:rsidR="00E76610" w:rsidDel="00C566A7">
                  <w:delText>identified</w:delText>
                </w:r>
              </w:del>
            </w:ins>
            <w:ins w:id="2063" w:author="Cloud, Jason" w:date="2025-07-03T14:26:00Z" w16du:dateUtc="2025-07-03T21:26:00Z">
              <w:del w:id="2064" w:author="Richard Bradbury" w:date="2025-07-16T20:20:00Z" w16du:dateUtc="2025-07-16T19:20:00Z">
                <w:r w:rsidDel="00C566A7">
                  <w:delText xml:space="preserve"> within the media presentation</w:delText>
                </w:r>
              </w:del>
            </w:ins>
            <w:ins w:id="2065" w:author="Cloud, Jason" w:date="2025-07-03T14:48:00Z" w16du:dateUtc="2025-07-03T21:48:00Z">
              <w:del w:id="2066" w:author="Richard Bradbury" w:date="2025-07-16T20:20:00Z" w16du:dateUtc="2025-07-16T19:20:00Z">
                <w:r w:rsidR="00E76610" w:rsidDel="00C566A7">
                  <w:delText>(s)</w:delText>
                </w:r>
              </w:del>
            </w:ins>
            <w:ins w:id="2067" w:author="Cloud, Jason" w:date="2025-07-03T14:25:00Z" w16du:dateUtc="2025-07-03T21:25:00Z">
              <w:del w:id="2068" w:author="Richard Bradbury" w:date="2025-07-16T20:20:00Z" w16du:dateUtc="2025-07-16T19:20:00Z">
                <w:r w:rsidDel="00C566A7">
                  <w:delText>.</w:delText>
                </w:r>
              </w:del>
            </w:ins>
          </w:p>
        </w:tc>
      </w:tr>
      <w:tr w:rsidR="00C123E7" w:rsidDel="00C566A7" w14:paraId="055D141B" w14:textId="2B981C93" w:rsidTr="00C566A7">
        <w:trPr>
          <w:ins w:id="2069" w:author="Cloud, Jason" w:date="2025-07-03T12:41:00Z"/>
          <w:del w:id="2070" w:author="Richard Bradbury" w:date="2025-07-16T20: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071" w:author="Cloud, Jason" w:date="2025-07-03T12:41:00Z" w16du:dateUtc="2025-07-03T19:41:00Z"/>
                <w:del w:id="2072" w:author="Richard Bradbury" w:date="2025-07-16T20:20:00Z" w16du:dateUtc="2025-07-16T19:20:00Z"/>
              </w:rPr>
            </w:pPr>
            <w:ins w:id="2073" w:author="Cloud, Jason" w:date="2025-07-03T14:25:00Z" w16du:dateUtc="2025-07-03T21:25:00Z">
              <w:del w:id="2074"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075" w:author="Cloud, Jason" w:date="2025-07-03T12:41:00Z" w16du:dateUtc="2025-07-03T19:41:00Z"/>
                <w:del w:id="2076" w:author="Richard Bradbury" w:date="2025-07-16T20:20:00Z" w16du:dateUtc="2025-07-16T19:20:00Z"/>
              </w:rPr>
            </w:pPr>
            <w:ins w:id="2077" w:author="Cloud, Jason" w:date="2025-07-03T14:25:00Z" w16du:dateUtc="2025-07-03T21:25:00Z">
              <w:del w:id="2078" w:author="Richard Bradbury" w:date="2025-07-16T20:20:00Z" w16du:dateUtc="2025-07-16T19:20:00Z">
                <w:r w:rsidDel="00C566A7">
                  <w:delText xml:space="preserve">A </w:delText>
                </w:r>
              </w:del>
            </w:ins>
            <w:ins w:id="2079" w:author="Cloud, Jason" w:date="2025-07-03T14:38:00Z" w16du:dateUtc="2025-07-03T21:38:00Z">
              <w:del w:id="2080" w:author="Richard Bradbury" w:date="2025-07-16T20:20:00Z" w16du:dateUtc="2025-07-16T19:20:00Z">
                <w:r w:rsidDel="00C566A7">
                  <w:delText xml:space="preserve">CMMF </w:delText>
                </w:r>
              </w:del>
            </w:ins>
            <w:ins w:id="2081" w:author="Cloud, Jason" w:date="2025-07-03T14:34:00Z" w16du:dateUtc="2025-07-03T21:34:00Z">
              <w:del w:id="2082" w:author="Richard Bradbury" w:date="2025-07-16T20:20:00Z" w16du:dateUtc="2025-07-16T19:20:00Z">
                <w:r w:rsidDel="00C566A7">
                  <w:delText>media resource configuration object</w:delText>
                </w:r>
              </w:del>
            </w:ins>
            <w:ins w:id="2083" w:author="Cloud, Jason" w:date="2025-07-03T14:49:00Z" w16du:dateUtc="2025-07-03T21:49:00Z">
              <w:del w:id="2084" w:author="Richard Bradbury" w:date="2025-07-16T20:20:00Z" w16du:dateUtc="2025-07-16T19:20:00Z">
                <w:r w:rsidR="00E76610" w:rsidDel="00C566A7">
                  <w:delText>.</w:delText>
                </w:r>
              </w:del>
            </w:ins>
          </w:p>
        </w:tc>
      </w:tr>
      <w:tr w:rsidR="00C123E7" w:rsidDel="00C566A7" w14:paraId="2F085FCD" w14:textId="4A5DE8A3" w:rsidTr="00C566A7">
        <w:trPr>
          <w:ins w:id="2085" w:author="Cloud, Jason" w:date="2025-07-03T12:41:00Z"/>
          <w:del w:id="2086" w:author="Richard Bradbury" w:date="2025-07-16T20: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087" w:author="Cloud, Jason" w:date="2025-07-03T12:41:00Z" w16du:dateUtc="2025-07-03T19:41:00Z"/>
                <w:del w:id="2088" w:author="Richard Bradbury" w:date="2025-07-16T20:20:00Z" w16du:dateUtc="2025-07-16T19:20:00Z"/>
              </w:rPr>
            </w:pPr>
            <w:ins w:id="2089" w:author="Cloud, Jason" w:date="2025-07-03T14:35:00Z" w16du:dateUtc="2025-07-03T21:35:00Z">
              <w:del w:id="2090"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091" w:author="Cloud, Jason" w:date="2025-07-03T12:41:00Z" w16du:dateUtc="2025-07-03T19:41:00Z"/>
                <w:del w:id="2092" w:author="Richard Bradbury" w:date="2025-07-16T20:20:00Z" w16du:dateUtc="2025-07-16T19:20:00Z"/>
              </w:rPr>
            </w:pPr>
            <w:ins w:id="2093" w:author="Cloud, Jason" w:date="2025-07-03T14:35:00Z" w16du:dateUtc="2025-07-03T21:35:00Z">
              <w:del w:id="2094" w:author="Richard Bradbury" w:date="2025-07-16T20:20:00Z" w16du:dateUtc="2025-07-16T19:20:00Z">
                <w:r w:rsidDel="00C566A7">
                  <w:delText>Optional. A regular expression against which the path of the media resource URL obtained from t</w:delText>
                </w:r>
              </w:del>
            </w:ins>
            <w:ins w:id="2095" w:author="Cloud, Jason" w:date="2025-07-03T14:36:00Z" w16du:dateUtc="2025-07-03T21:36:00Z">
              <w:del w:id="2096" w:author="Richard Bradbury" w:date="2025-07-16T20:20:00Z" w16du:dateUtc="2025-07-16T19:20:00Z">
                <w:r w:rsidDel="00C566A7">
                  <w:delText>he media presentation</w:delText>
                </w:r>
              </w:del>
            </w:ins>
            <w:ins w:id="2097" w:author="Cloud, Jason" w:date="2025-07-03T14:35:00Z" w16du:dateUtc="2025-07-03T21:35:00Z">
              <w:del w:id="2098" w:author="Richard Bradbury" w:date="2025-07-16T20:20:00Z" w16du:dateUtc="2025-07-16T19:20:00Z">
                <w:r w:rsidDel="00C566A7">
                  <w:delText xml:space="preserve"> shall be compared. If </w:delText>
                </w:r>
              </w:del>
            </w:ins>
            <w:ins w:id="2099" w:author="Cloud, Jason" w:date="2025-07-03T14:40:00Z" w16du:dateUtc="2025-07-03T21:40:00Z">
              <w:del w:id="2100" w:author="Richard Bradbury" w:date="2025-07-16T20:20:00Z" w16du:dateUtc="2025-07-16T19:20:00Z">
                <w:r w:rsidDel="00C566A7">
                  <w:delText xml:space="preserve">present and </w:delText>
                </w:r>
              </w:del>
            </w:ins>
            <w:ins w:id="2101" w:author="Cloud, Jason" w:date="2025-07-03T14:37:00Z" w16du:dateUtc="2025-07-03T21:37:00Z">
              <w:del w:id="2102" w:author="Richard Bradbury" w:date="2025-07-16T20:20:00Z" w16du:dateUtc="2025-07-16T19:20:00Z">
                <w:r w:rsidDel="00C566A7">
                  <w:delText>the path pattern is found within the URL</w:delText>
                </w:r>
              </w:del>
            </w:ins>
            <w:ins w:id="2103" w:author="Cloud, Jason" w:date="2025-07-03T14:35:00Z" w16du:dateUtc="2025-07-03T21:35:00Z">
              <w:del w:id="2104" w:author="Richard Bradbury" w:date="2025-07-16T20:20:00Z" w16du:dateUtc="2025-07-16T19:20:00Z">
                <w:r w:rsidDel="00C566A7">
                  <w:delText xml:space="preserve">, this </w:delText>
                </w:r>
              </w:del>
            </w:ins>
            <w:ins w:id="2105" w:author="Cloud, Jason" w:date="2025-07-03T14:38:00Z" w16du:dateUtc="2025-07-03T21:38:00Z">
              <w:del w:id="2106" w:author="Richard Bradbury" w:date="2025-07-16T20:20:00Z" w16du:dateUtc="2025-07-16T19:20:00Z">
                <w:r w:rsidDel="00C566A7">
                  <w:delText xml:space="preserve">CMMF media resource </w:delText>
                </w:r>
              </w:del>
            </w:ins>
            <w:ins w:id="2107" w:author="Cloud, Jason" w:date="2025-07-03T14:35:00Z" w16du:dateUtc="2025-07-03T21:35:00Z">
              <w:del w:id="2108" w:author="Richard Bradbury" w:date="2025-07-16T20:20:00Z" w16du:dateUtc="2025-07-16T19:20:00Z">
                <w:r w:rsidDel="00C566A7">
                  <w:delText xml:space="preserve">configuration applies. If it is not defined, this </w:delText>
                </w:r>
              </w:del>
            </w:ins>
            <w:ins w:id="2109" w:author="Cloud, Jason" w:date="2025-07-03T14:39:00Z" w16du:dateUtc="2025-07-03T21:39:00Z">
              <w:del w:id="2110" w:author="Richard Bradbury" w:date="2025-07-16T20:20:00Z" w16du:dateUtc="2025-07-16T19:20:00Z">
                <w:r w:rsidDel="00C566A7">
                  <w:delText xml:space="preserve">CMMF media resource </w:delText>
                </w:r>
              </w:del>
            </w:ins>
            <w:ins w:id="2111" w:author="Cloud, Jason" w:date="2025-07-03T14:35:00Z" w16du:dateUtc="2025-07-03T21:35:00Z">
              <w:del w:id="2112"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113" w:author="Cloud, Jason" w:date="2025-07-03T12:41:00Z"/>
          <w:del w:id="2114" w:author="Richard Bradbury" w:date="2025-07-16T20: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115" w:author="Cloud, Jason" w:date="2025-07-03T12:41:00Z" w16du:dateUtc="2025-07-03T19:41:00Z"/>
                <w:del w:id="2116" w:author="Richard Bradbury" w:date="2025-07-16T20:20:00Z" w16du:dateUtc="2025-07-16T19:20:00Z"/>
              </w:rPr>
            </w:pPr>
            <w:ins w:id="2117" w:author="Cloud, Jason" w:date="2025-07-03T14:35:00Z" w16du:dateUtc="2025-07-03T21:35:00Z">
              <w:del w:id="2118"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119" w:author="Cloud, Jason" w:date="2025-07-03T12:41:00Z" w16du:dateUtc="2025-07-03T19:41:00Z"/>
                <w:del w:id="2120" w:author="Richard Bradbury" w:date="2025-07-16T20:20:00Z" w16du:dateUtc="2025-07-16T19:20:00Z"/>
              </w:rPr>
            </w:pPr>
            <w:ins w:id="2121" w:author="Cloud, Jason" w:date="2025-07-03T14:35:00Z" w16du:dateUtc="2025-07-03T21:35:00Z">
              <w:del w:id="2122" w:author="Richard Bradbury" w:date="2025-07-16T20:20:00Z" w16du:dateUtc="2025-07-16T19:20:00Z">
                <w:r w:rsidDel="00C566A7">
                  <w:delText>Optional. A MIME media type of the media resource</w:delText>
                </w:r>
              </w:del>
            </w:ins>
            <w:ins w:id="2123" w:author="Cloud, Jason" w:date="2025-07-03T14:49:00Z" w16du:dateUtc="2025-07-03T21:49:00Z">
              <w:del w:id="2124" w:author="Richard Bradbury" w:date="2025-07-16T20:20:00Z" w16du:dateUtc="2025-07-16T19:20:00Z">
                <w:r w:rsidR="00E76610" w:rsidDel="00C566A7">
                  <w:delText xml:space="preserve"> obtained from the media presentation</w:delText>
                </w:r>
              </w:del>
            </w:ins>
            <w:ins w:id="2125" w:author="Cloud, Jason" w:date="2025-07-03T14:35:00Z" w16du:dateUtc="2025-07-03T21:35:00Z">
              <w:del w:id="2126" w:author="Richard Bradbury" w:date="2025-07-16T20:20:00Z" w16du:dateUtc="2025-07-16T19:20:00Z">
                <w:r w:rsidDel="00C566A7">
                  <w:delText xml:space="preserve"> for which this </w:delText>
                </w:r>
              </w:del>
            </w:ins>
            <w:ins w:id="2127" w:author="Cloud, Jason" w:date="2025-07-03T14:39:00Z" w16du:dateUtc="2025-07-03T21:39:00Z">
              <w:del w:id="2128" w:author="Richard Bradbury" w:date="2025-07-16T20:20:00Z" w16du:dateUtc="2025-07-16T19:20:00Z">
                <w:r w:rsidDel="00C566A7">
                  <w:delText xml:space="preserve">CMMF </w:delText>
                </w:r>
              </w:del>
            </w:ins>
            <w:ins w:id="2129" w:author="Cloud, Jason" w:date="2025-07-03T14:38:00Z" w16du:dateUtc="2025-07-03T21:38:00Z">
              <w:del w:id="2130" w:author="Richard Bradbury" w:date="2025-07-16T20:20:00Z" w16du:dateUtc="2025-07-16T19:20:00Z">
                <w:r w:rsidDel="00C566A7">
                  <w:delText xml:space="preserve">media resource </w:delText>
                </w:r>
              </w:del>
            </w:ins>
            <w:ins w:id="2131" w:author="Cloud, Jason" w:date="2025-07-03T14:35:00Z" w16du:dateUtc="2025-07-03T21:35:00Z">
              <w:del w:id="2132"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133" w:author="Cloud, Jason" w:date="2025-07-03T14:39:00Z" w16du:dateUtc="2025-07-03T21:39:00Z">
              <w:del w:id="2134"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135" w:author="Cloud, Jason" w:date="2025-07-03T14:50:00Z" w16du:dateUtc="2025-07-03T21:50:00Z">
              <w:del w:id="2136" w:author="Richard Bradbury" w:date="2025-07-16T20:20:00Z" w16du:dateUtc="2025-07-16T19:20:00Z">
                <w:r w:rsidR="00E76610" w:rsidRPr="00280118" w:rsidDel="00C566A7">
                  <w:rPr>
                    <w:rStyle w:val="Codechar"/>
                  </w:rPr>
                  <w:delText>R</w:delText>
                </w:r>
              </w:del>
            </w:ins>
            <w:ins w:id="2137" w:author="Cloud, Jason" w:date="2025-07-03T14:39:00Z" w16du:dateUtc="2025-07-03T21:39:00Z">
              <w:del w:id="2138" w:author="Richard Bradbury" w:date="2025-07-16T20:20:00Z" w16du:dateUtc="2025-07-16T19:20:00Z">
                <w:r w:rsidRPr="00280118" w:rsidDel="00C566A7">
                  <w:rPr>
                    <w:rStyle w:val="Codechar"/>
                  </w:rPr>
                  <w:delText>esource</w:delText>
                </w:r>
              </w:del>
            </w:ins>
            <w:ins w:id="2139" w:author="Cloud, Jason" w:date="2025-07-03T14:50:00Z" w16du:dateUtc="2025-07-03T21:50:00Z">
              <w:del w:id="2140" w:author="Richard Bradbury" w:date="2025-07-16T20:20:00Z" w16du:dateUtc="2025-07-16T19:20:00Z">
                <w:r w:rsidR="00E76610" w:rsidRPr="00280118" w:rsidDel="00C566A7">
                  <w:rPr>
                    <w:rStyle w:val="Codechar"/>
                  </w:rPr>
                  <w:delText>C</w:delText>
                </w:r>
              </w:del>
            </w:ins>
            <w:ins w:id="2141" w:author="Cloud, Jason" w:date="2025-07-03T14:39:00Z" w16du:dateUtc="2025-07-03T21:39:00Z">
              <w:del w:id="2142" w:author="Richard Bradbury" w:date="2025-07-16T20:20:00Z" w16du:dateUtc="2025-07-16T19:20:00Z">
                <w:r w:rsidRPr="00280118" w:rsidDel="00C566A7">
                  <w:rPr>
                    <w:rStyle w:val="Codechar"/>
                  </w:rPr>
                  <w:delText>ontent</w:delText>
                </w:r>
              </w:del>
            </w:ins>
            <w:ins w:id="2143" w:author="Cloud, Jason" w:date="2025-07-03T14:50:00Z" w16du:dateUtc="2025-07-03T21:50:00Z">
              <w:del w:id="2144" w:author="Richard Bradbury" w:date="2025-07-16T20:20:00Z" w16du:dateUtc="2025-07-16T19:20:00Z">
                <w:r w:rsidR="00E76610" w:rsidRPr="00280118" w:rsidDel="00C566A7">
                  <w:rPr>
                    <w:rStyle w:val="Codechar"/>
                  </w:rPr>
                  <w:delText>T</w:delText>
                </w:r>
              </w:del>
            </w:ins>
            <w:ins w:id="2145" w:author="Cloud, Jason" w:date="2025-07-03T14:39:00Z" w16du:dateUtc="2025-07-03T21:39:00Z">
              <w:del w:id="2146" w:author="Richard Bradbury" w:date="2025-07-16T20:20:00Z" w16du:dateUtc="2025-07-16T19:20:00Z">
                <w:r w:rsidRPr="00280118" w:rsidDel="00C566A7">
                  <w:rPr>
                    <w:rStyle w:val="Codechar"/>
                  </w:rPr>
                  <w:delText>ype</w:delText>
                </w:r>
              </w:del>
            </w:ins>
            <w:ins w:id="2147" w:author="Cloud, Jason" w:date="2025-07-03T14:35:00Z" w16du:dateUtc="2025-07-03T21:35:00Z">
              <w:del w:id="2148" w:author="Richard Bradbury" w:date="2025-07-16T20:20:00Z" w16du:dateUtc="2025-07-16T19:20:00Z">
                <w:r w:rsidDel="00C566A7">
                  <w:delText xml:space="preserve">, this </w:delText>
                </w:r>
              </w:del>
            </w:ins>
            <w:ins w:id="2149" w:author="Cloud, Jason" w:date="2025-07-03T14:40:00Z" w16du:dateUtc="2025-07-03T21:40:00Z">
              <w:del w:id="2150" w:author="Richard Bradbury" w:date="2025-07-16T20:20:00Z" w16du:dateUtc="2025-07-16T19:20:00Z">
                <w:r w:rsidDel="00C566A7">
                  <w:delText xml:space="preserve">CMMF media resource </w:delText>
                </w:r>
              </w:del>
            </w:ins>
            <w:ins w:id="2151" w:author="Cloud, Jason" w:date="2025-07-03T14:35:00Z" w16du:dateUtc="2025-07-03T21:35:00Z">
              <w:del w:id="2152" w:author="Richard Bradbury" w:date="2025-07-16T20:20:00Z" w16du:dateUtc="2025-07-16T19:20:00Z">
                <w:r w:rsidDel="00C566A7">
                  <w:delText xml:space="preserve">configuration applies. If it is not defined, this </w:delText>
                </w:r>
              </w:del>
            </w:ins>
            <w:ins w:id="2153" w:author="Cloud, Jason" w:date="2025-07-03T14:40:00Z" w16du:dateUtc="2025-07-03T21:40:00Z">
              <w:del w:id="2154" w:author="Richard Bradbury" w:date="2025-07-16T20:20:00Z" w16du:dateUtc="2025-07-16T19:20:00Z">
                <w:r w:rsidDel="00C566A7">
                  <w:delText xml:space="preserve">CMMF media resource </w:delText>
                </w:r>
              </w:del>
            </w:ins>
            <w:ins w:id="2155" w:author="Cloud, Jason" w:date="2025-07-03T14:35:00Z" w16du:dateUtc="2025-07-03T21:35:00Z">
              <w:del w:id="2156"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157" w:author="Cloud, Jason" w:date="2025-07-03T12:41:00Z"/>
          <w:del w:id="2158" w:author="Richard Bradbury" w:date="2025-07-16T20: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159" w:author="Cloud, Jason" w:date="2025-07-03T12:41:00Z" w16du:dateUtc="2025-07-03T19:41:00Z"/>
                <w:del w:id="2160" w:author="Richard Bradbury" w:date="2025-07-16T20:20:00Z" w16du:dateUtc="2025-07-16T19:20:00Z"/>
              </w:rPr>
            </w:pPr>
            <w:ins w:id="2161" w:author="Cloud, Jason" w:date="2025-07-03T14:35:00Z" w16du:dateUtc="2025-07-03T21:35:00Z">
              <w:del w:id="2162"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163" w:author="Cloud, Jason" w:date="2025-07-03T12:41:00Z" w16du:dateUtc="2025-07-03T19:41:00Z"/>
                <w:del w:id="2164" w:author="Richard Bradbury" w:date="2025-07-16T20:20:00Z" w16du:dateUtc="2025-07-16T19:20:00Z"/>
              </w:rPr>
            </w:pPr>
            <w:ins w:id="2165" w:author="Cloud, Jason" w:date="2025-07-03T14:35:00Z" w16du:dateUtc="2025-07-03T21:35:00Z">
              <w:del w:id="2166" w:author="Richard Bradbury" w:date="2025-07-16T20:20:00Z" w16du:dateUtc="2025-07-16T19:20:00Z">
                <w:r w:rsidDel="00C566A7">
                  <w:delText xml:space="preserve">An array of service location objects from which </w:delText>
                </w:r>
              </w:del>
            </w:ins>
            <w:ins w:id="2167" w:author="Cloud, Jason" w:date="2025-07-03T14:41:00Z" w16du:dateUtc="2025-07-03T21:41:00Z">
              <w:del w:id="2168" w:author="Richard Bradbury" w:date="2025-07-16T20:20:00Z" w16du:dateUtc="2025-07-16T19:20:00Z">
                <w:r w:rsidDel="00C566A7">
                  <w:delText xml:space="preserve">CMMF encoded media resources are </w:delText>
                </w:r>
              </w:del>
            </w:ins>
            <w:ins w:id="2169" w:author="Cloud, Jason" w:date="2025-07-03T14:35:00Z" w16du:dateUtc="2025-07-03T21:35:00Z">
              <w:del w:id="2170" w:author="Richard Bradbury" w:date="2025-07-16T20:20:00Z" w16du:dateUtc="2025-07-16T19:20:00Z">
                <w:r w:rsidDel="00C566A7">
                  <w:delText>available.</w:delText>
                </w:r>
              </w:del>
            </w:ins>
          </w:p>
        </w:tc>
      </w:tr>
      <w:tr w:rsidR="00C123E7" w:rsidDel="00C566A7" w14:paraId="26146C6F" w14:textId="517ECFD1" w:rsidTr="00C566A7">
        <w:trPr>
          <w:ins w:id="2171" w:author="Cloud, Jason" w:date="2025-07-03T12:41:00Z"/>
          <w:del w:id="2172" w:author="Richard Bradbury" w:date="2025-07-16T20: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173" w:author="Cloud, Jason" w:date="2025-07-03T12:41:00Z" w16du:dateUtc="2025-07-03T19:41:00Z"/>
                <w:del w:id="2174" w:author="Richard Bradbury" w:date="2025-07-16T20:20:00Z" w16du:dateUtc="2025-07-16T19:20:00Z"/>
              </w:rPr>
            </w:pPr>
            <w:ins w:id="2175" w:author="Cloud, Jason" w:date="2025-07-03T14:35:00Z" w16du:dateUtc="2025-07-03T21:35:00Z">
              <w:del w:id="2176"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177" w:author="Cloud, Jason" w:date="2025-07-03T12:41:00Z" w16du:dateUtc="2025-07-03T19:41:00Z"/>
                <w:del w:id="2178" w:author="Richard Bradbury" w:date="2025-07-16T20:20:00Z" w16du:dateUtc="2025-07-16T19:20:00Z"/>
              </w:rPr>
            </w:pPr>
            <w:ins w:id="2179" w:author="Cloud, Jason" w:date="2025-07-03T14:35:00Z" w16du:dateUtc="2025-07-03T21:35:00Z">
              <w:del w:id="2180" w:author="Richard Bradbury" w:date="2025-07-16T20:20:00Z" w16du:dateUtc="2025-07-16T19:20:00Z">
                <w:r w:rsidDel="00C566A7">
                  <w:delText>A service location object.</w:delText>
                </w:r>
              </w:del>
            </w:ins>
          </w:p>
        </w:tc>
      </w:tr>
      <w:tr w:rsidR="00C123E7" w:rsidDel="00C566A7" w14:paraId="22F83277" w14:textId="37808E9E" w:rsidTr="00C566A7">
        <w:trPr>
          <w:ins w:id="2181" w:author="Cloud, Jason" w:date="2025-07-03T12:41:00Z"/>
          <w:del w:id="2182" w:author="Richard Bradbury" w:date="2025-07-16T20: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183" w:author="Cloud, Jason" w:date="2025-07-03T12:41:00Z" w16du:dateUtc="2025-07-03T19:41:00Z"/>
                <w:del w:id="2184" w:author="Richard Bradbury" w:date="2025-07-16T20:20:00Z" w16du:dateUtc="2025-07-16T19:20:00Z"/>
              </w:rPr>
            </w:pPr>
            <w:ins w:id="2185" w:author="Cloud, Jason" w:date="2025-07-03T14:35:00Z" w16du:dateUtc="2025-07-03T21:35:00Z">
              <w:del w:id="2186"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187" w:author="Cloud, Jason" w:date="2025-07-03T12:41:00Z" w16du:dateUtc="2025-07-03T19:41:00Z"/>
                <w:del w:id="2188" w:author="Richard Bradbury" w:date="2025-07-16T20:20:00Z" w16du:dateUtc="2025-07-16T19:20:00Z"/>
              </w:rPr>
            </w:pPr>
            <w:ins w:id="2189" w:author="Cloud, Jason" w:date="2025-07-03T14:35:00Z" w16du:dateUtc="2025-07-03T21:35:00Z">
              <w:del w:id="2190" w:author="Richard Bradbury" w:date="2025-07-16T20:20:00Z" w16du:dateUtc="2025-07-16T19:20:00Z">
                <w:r w:rsidDel="00C566A7">
                  <w:delText xml:space="preserve">Optional. Base URL of the service location from which </w:delText>
                </w:r>
              </w:del>
            </w:ins>
            <w:ins w:id="2191" w:author="Cloud, Jason" w:date="2025-07-03T14:41:00Z" w16du:dateUtc="2025-07-03T21:41:00Z">
              <w:del w:id="2192" w:author="Richard Bradbury" w:date="2025-07-16T20:20:00Z" w16du:dateUtc="2025-07-16T19:20:00Z">
                <w:r w:rsidDel="00C566A7">
                  <w:delText>CMMF encoded media resources are</w:delText>
                </w:r>
              </w:del>
            </w:ins>
            <w:ins w:id="2193" w:author="Cloud, Jason" w:date="2025-07-03T14:35:00Z" w16du:dateUtc="2025-07-03T21:35:00Z">
              <w:del w:id="2194" w:author="Richard Bradbury" w:date="2025-07-16T20:20:00Z" w16du:dateUtc="2025-07-16T19:20:00Z">
                <w:r w:rsidDel="00C566A7">
                  <w:delText xml:space="preserve"> made available. Base URLs defined here overwrite the base URLs </w:delText>
                </w:r>
              </w:del>
            </w:ins>
            <w:ins w:id="2195" w:author="Cloud, Jason" w:date="2025-07-03T14:42:00Z" w16du:dateUtc="2025-07-03T21:42:00Z">
              <w:del w:id="2196" w:author="Richard Bradbury" w:date="2025-07-16T20:20:00Z" w16du:dateUtc="2025-07-16T19:20:00Z">
                <w:r w:rsidDel="00C566A7">
                  <w:delText xml:space="preserve">contained within </w:delText>
                </w:r>
              </w:del>
            </w:ins>
            <w:ins w:id="2197" w:author="Cloud, Jason" w:date="2025-07-03T14:35:00Z" w16du:dateUtc="2025-07-03T21:35:00Z">
              <w:del w:id="2198" w:author="Richard Bradbury" w:date="2025-07-16T20:20:00Z" w16du:dateUtc="2025-07-16T19:20:00Z">
                <w:r w:rsidDel="00C566A7">
                  <w:delText xml:space="preserve">the media </w:delText>
                </w:r>
              </w:del>
            </w:ins>
            <w:ins w:id="2199" w:author="Cloud, Jason" w:date="2025-07-03T14:42:00Z" w16du:dateUtc="2025-07-03T21:42:00Z">
              <w:del w:id="2200" w:author="Richard Bradbury" w:date="2025-07-16T20:20:00Z" w16du:dateUtc="2025-07-16T19:20:00Z">
                <w:r w:rsidDel="00C566A7">
                  <w:delText>presentation</w:delText>
                </w:r>
              </w:del>
            </w:ins>
            <w:ins w:id="2201" w:author="Cloud, Jason" w:date="2025-07-03T14:35:00Z" w16du:dateUtc="2025-07-03T21:35:00Z">
              <w:del w:id="2202" w:author="Richard Bradbury" w:date="2025-07-16T20:20:00Z" w16du:dateUtc="2025-07-16T19:20:00Z">
                <w:r w:rsidDel="00C566A7">
                  <w:delText xml:space="preserve"> (if they exist).</w:delText>
                </w:r>
              </w:del>
            </w:ins>
          </w:p>
        </w:tc>
      </w:tr>
      <w:tr w:rsidR="00C123E7" w:rsidDel="00C566A7" w14:paraId="4C2B6582" w14:textId="1C7EAFDB" w:rsidTr="00C566A7">
        <w:trPr>
          <w:ins w:id="2203" w:author="Cloud, Jason" w:date="2025-07-03T12:41:00Z"/>
          <w:del w:id="2204" w:author="Richard Bradbury" w:date="2025-07-16T20: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2205" w:author="Cloud, Jason" w:date="2025-07-03T12:41:00Z" w16du:dateUtc="2025-07-03T19:41:00Z"/>
                <w:del w:id="2206" w:author="Richard Bradbury" w:date="2025-07-16T20:20:00Z" w16du:dateUtc="2025-07-16T19:20:00Z"/>
              </w:rPr>
            </w:pPr>
            <w:ins w:id="2207" w:author="Cloud, Jason" w:date="2025-07-03T14:35:00Z" w16du:dateUtc="2025-07-03T21:35:00Z">
              <w:del w:id="2208"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2209" w:author="Cloud, Jason" w:date="2025-07-03T12:41:00Z" w16du:dateUtc="2025-07-03T19:41:00Z"/>
                <w:del w:id="2210" w:author="Richard Bradbury" w:date="2025-07-16T20:20:00Z" w16du:dateUtc="2025-07-16T19:20:00Z"/>
              </w:rPr>
            </w:pPr>
            <w:ins w:id="2211" w:author="Cloud, Jason" w:date="2025-07-03T14:35:00Z" w16du:dateUtc="2025-07-03T21:35:00Z">
              <w:del w:id="2212" w:author="Richard Bradbury" w:date="2025-07-16T20:20:00Z" w16du:dateUtc="2025-07-16T19:20:00Z">
                <w:r w:rsidDel="00C566A7">
                  <w:delText xml:space="preserve">Optional. A regular expression against which the path of the media resource URL </w:delText>
                </w:r>
              </w:del>
            </w:ins>
            <w:ins w:id="2213" w:author="Cloud, Jason" w:date="2025-07-03T14:42:00Z" w16du:dateUtc="2025-07-03T21:42:00Z">
              <w:del w:id="2214" w:author="Richard Bradbury" w:date="2025-07-16T20:20:00Z" w16du:dateUtc="2025-07-16T19:20:00Z">
                <w:r w:rsidDel="00C566A7">
                  <w:delText xml:space="preserve">obtained from the media presentation </w:delText>
                </w:r>
              </w:del>
            </w:ins>
            <w:ins w:id="2215" w:author="Cloud, Jason" w:date="2025-07-03T14:35:00Z" w16du:dateUtc="2025-07-03T21:35:00Z">
              <w:del w:id="2216"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2217" w:author="Cloud, Jason" w:date="2025-07-03T14:43:00Z" w16du:dateUtc="2025-07-03T21:43:00Z">
              <w:del w:id="2218" w:author="Richard Bradbury" w:date="2025-07-16T20:20:00Z" w16du:dateUtc="2025-07-16T19:20:00Z">
                <w:r w:rsidDel="00C566A7">
                  <w:delText>.</w:delText>
                </w:r>
              </w:del>
            </w:ins>
          </w:p>
        </w:tc>
      </w:tr>
      <w:tr w:rsidR="00C123E7" w:rsidDel="00C566A7" w14:paraId="1D6A7DC3" w14:textId="518FBA99" w:rsidTr="00C566A7">
        <w:trPr>
          <w:ins w:id="2219" w:author="Cloud, Jason" w:date="2025-07-03T12:41:00Z"/>
          <w:del w:id="2220" w:author="Richard Bradbury" w:date="2025-07-16T20: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2221" w:author="Cloud, Jason" w:date="2025-07-03T12:41:00Z" w16du:dateUtc="2025-07-03T19:41:00Z"/>
                <w:del w:id="2222" w:author="Richard Bradbury" w:date="2025-07-16T20:20:00Z" w16du:dateUtc="2025-07-16T19:20:00Z"/>
              </w:rPr>
            </w:pPr>
            <w:ins w:id="2223" w:author="Cloud, Jason" w:date="2025-07-03T14:35:00Z" w16du:dateUtc="2025-07-03T21:35:00Z">
              <w:del w:id="2224"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2225" w:author="Cloud, Jason" w:date="2025-07-03T12:41:00Z" w16du:dateUtc="2025-07-03T19:41:00Z"/>
                <w:del w:id="2226" w:author="Richard Bradbury" w:date="2025-07-16T20:20:00Z" w16du:dateUtc="2025-07-16T19:20:00Z"/>
              </w:rPr>
            </w:pPr>
            <w:ins w:id="2227" w:author="Cloud, Jason" w:date="2025-07-03T14:35:00Z" w16du:dateUtc="2025-07-03T21:35:00Z">
              <w:del w:id="2228"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2229" w:author="Cloud, Jason" w:date="2025-07-03T12:41:00Z"/>
          <w:del w:id="2230" w:author="Richard Bradbury" w:date="2025-07-16T20: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2231" w:author="Cloud, Jason" w:date="2025-07-03T12:41:00Z" w16du:dateUtc="2025-07-03T19:41:00Z"/>
                <w:del w:id="2232" w:author="Richard Bradbury" w:date="2025-07-16T20:20:00Z" w16du:dateUtc="2025-07-16T19:20:00Z"/>
              </w:rPr>
            </w:pPr>
            <w:ins w:id="2233" w:author="Cloud, Jason" w:date="2025-07-03T14:35:00Z" w16du:dateUtc="2025-07-03T21:35:00Z">
              <w:del w:id="2234"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2235" w:author="Cloud, Jason" w:date="2025-07-03T12:41:00Z" w16du:dateUtc="2025-07-03T19:41:00Z"/>
                <w:del w:id="2236" w:author="Richard Bradbury" w:date="2025-07-16T20:20:00Z" w16du:dateUtc="2025-07-16T19:20:00Z"/>
              </w:rPr>
            </w:pPr>
          </w:p>
        </w:tc>
      </w:tr>
      <w:tr w:rsidR="00C123E7" w:rsidDel="00C566A7" w14:paraId="2C35F80A" w14:textId="644A9FE0" w:rsidTr="00C566A7">
        <w:trPr>
          <w:ins w:id="2237" w:author="Cloud, Jason" w:date="2025-07-03T12:41:00Z"/>
          <w:del w:id="2238" w:author="Richard Bradbury" w:date="2025-07-16T20: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2239" w:author="Cloud, Jason" w:date="2025-07-03T12:41:00Z" w16du:dateUtc="2025-07-03T19:41:00Z"/>
                <w:del w:id="2240" w:author="Richard Bradbury" w:date="2025-07-16T20:20:00Z" w16du:dateUtc="2025-07-16T19:20:00Z"/>
              </w:rPr>
            </w:pPr>
            <w:ins w:id="2241" w:author="Cloud, Jason" w:date="2025-07-03T14:35:00Z" w16du:dateUtc="2025-07-03T21:35:00Z">
              <w:del w:id="2242"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2243" w:author="Cloud, Jason" w:date="2025-07-03T12:41:00Z" w16du:dateUtc="2025-07-03T19:41:00Z"/>
                <w:del w:id="2244" w:author="Richard Bradbury" w:date="2025-07-16T20:20:00Z" w16du:dateUtc="2025-07-16T19:20:00Z"/>
              </w:rPr>
            </w:pPr>
          </w:p>
        </w:tc>
      </w:tr>
      <w:tr w:rsidR="00C123E7" w:rsidDel="00C566A7" w14:paraId="6175D714" w14:textId="27D53DD0" w:rsidTr="00C566A7">
        <w:trPr>
          <w:ins w:id="2245" w:author="Cloud, Jason" w:date="2025-07-03T12:41:00Z"/>
          <w:del w:id="2246" w:author="Richard Bradbury" w:date="2025-07-16T20: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2247" w:author="Cloud, Jason" w:date="2025-07-03T12:41:00Z" w16du:dateUtc="2025-07-03T19:41:00Z"/>
                <w:del w:id="2248" w:author="Richard Bradbury" w:date="2025-07-16T20:20:00Z" w16du:dateUtc="2025-07-16T19:20:00Z"/>
              </w:rPr>
            </w:pPr>
            <w:ins w:id="2249" w:author="Cloud, Jason" w:date="2025-07-03T14:35:00Z" w16du:dateUtc="2025-07-03T21:35:00Z">
              <w:del w:id="2250"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2251" w:author="Cloud, Jason" w:date="2025-07-03T12:41:00Z" w16du:dateUtc="2025-07-03T19:41:00Z"/>
                <w:del w:id="2252" w:author="Richard Bradbury" w:date="2025-07-16T20:20:00Z" w16du:dateUtc="2025-07-16T19:20:00Z"/>
              </w:rPr>
            </w:pPr>
            <w:ins w:id="2253" w:author="Cloud, Jason" w:date="2025-07-03T14:35:00Z" w16du:dateUtc="2025-07-03T21:35:00Z">
              <w:del w:id="2254" w:author="Richard Bradbury" w:date="2025-07-16T20:20:00Z" w16du:dateUtc="2025-07-16T19:20:00Z">
                <w:r w:rsidDel="00C566A7">
                  <w:delText xml:space="preserve">The CMMF coding configuration for this </w:delText>
                </w:r>
              </w:del>
            </w:ins>
            <w:ins w:id="2255" w:author="Cloud, Jason" w:date="2025-07-03T14:44:00Z" w16du:dateUtc="2025-07-03T21:44:00Z">
              <w:del w:id="2256" w:author="Richard Bradbury" w:date="2025-07-16T20:20:00Z" w16du:dateUtc="2025-07-16T19:20:00Z">
                <w:r w:rsidDel="00C566A7">
                  <w:delText>CMMF media resource configuration</w:delText>
                </w:r>
              </w:del>
            </w:ins>
            <w:ins w:id="2257" w:author="Cloud, Jason" w:date="2025-07-03T14:35:00Z" w16du:dateUtc="2025-07-03T21:35:00Z">
              <w:del w:id="2258" w:author="Richard Bradbury" w:date="2025-07-16T20:20:00Z" w16du:dateUtc="2025-07-16T19:20:00Z">
                <w:r w:rsidDel="00C566A7">
                  <w:delText>.</w:delText>
                </w:r>
              </w:del>
            </w:ins>
          </w:p>
        </w:tc>
      </w:tr>
      <w:tr w:rsidR="00C123E7" w:rsidDel="00C566A7" w14:paraId="3B9B4221" w14:textId="5BE26CF1" w:rsidTr="00C566A7">
        <w:trPr>
          <w:ins w:id="2259" w:author="Cloud, Jason" w:date="2025-07-03T12:41:00Z"/>
          <w:del w:id="2260" w:author="Richard Bradbury" w:date="2025-07-16T20: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2261" w:author="Cloud, Jason" w:date="2025-07-03T12:41:00Z" w16du:dateUtc="2025-07-03T19:41:00Z"/>
                <w:del w:id="2262" w:author="Richard Bradbury" w:date="2025-07-16T20:20:00Z" w16du:dateUtc="2025-07-16T19:20:00Z"/>
              </w:rPr>
            </w:pPr>
            <w:ins w:id="2263" w:author="Cloud, Jason" w:date="2025-07-03T14:35:00Z" w16du:dateUtc="2025-07-03T21:35:00Z">
              <w:del w:id="2264"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2265" w:author="Cloud, Jason" w:date="2025-07-03T12:41:00Z" w16du:dateUtc="2025-07-03T19:41:00Z"/>
                <w:del w:id="2266" w:author="Richard Bradbury" w:date="2025-07-16T20:20:00Z" w16du:dateUtc="2025-07-16T19:20:00Z"/>
              </w:rPr>
            </w:pPr>
            <w:ins w:id="2267" w:author="Cloud, Jason" w:date="2025-07-03T14:35:00Z" w16du:dateUtc="2025-07-03T21:35:00Z">
              <w:del w:id="2268"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2269" w:author="Cloud, Jason" w:date="2025-07-03T12:41:00Z"/>
          <w:del w:id="2270" w:author="Richard Bradbury" w:date="2025-07-16T20: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2271" w:author="Cloud, Jason" w:date="2025-07-03T12:41:00Z" w16du:dateUtc="2025-07-03T19:41:00Z"/>
                <w:del w:id="2272" w:author="Richard Bradbury" w:date="2025-07-16T20:20:00Z" w16du:dateUtc="2025-07-16T19:20:00Z"/>
              </w:rPr>
            </w:pPr>
            <w:ins w:id="2273" w:author="Cloud, Jason" w:date="2025-07-03T14:35:00Z" w16du:dateUtc="2025-07-03T21:35:00Z">
              <w:del w:id="2274"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2275" w:author="Cloud, Jason" w:date="2025-07-03T12:41:00Z" w16du:dateUtc="2025-07-03T19:41:00Z"/>
                <w:del w:id="2276" w:author="Richard Bradbury" w:date="2025-07-16T20:20:00Z" w16du:dateUtc="2025-07-16T19:20:00Z"/>
              </w:rPr>
            </w:pPr>
            <w:ins w:id="2277" w:author="Cloud, Jason" w:date="2025-07-03T14:35:00Z" w16du:dateUtc="2025-07-03T21:35:00Z">
              <w:del w:id="2278"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2279" w:author="Cloud, Jason" w:date="2025-07-03T12:41:00Z"/>
          <w:del w:id="2280" w:author="Richard Bradbury" w:date="2025-07-16T20: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2281" w:author="Cloud, Jason" w:date="2025-07-03T12:41:00Z" w16du:dateUtc="2025-07-03T19:41:00Z"/>
                <w:del w:id="2282" w:author="Richard Bradbury" w:date="2025-07-16T20:20:00Z" w16du:dateUtc="2025-07-16T19:20:00Z"/>
              </w:rPr>
            </w:pPr>
            <w:ins w:id="2283" w:author="Cloud, Jason" w:date="2025-07-03T14:35:00Z" w16du:dateUtc="2025-07-03T21:35:00Z">
              <w:del w:id="2284"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2285" w:author="Cloud, Jason" w:date="2025-07-03T12:41:00Z" w16du:dateUtc="2025-07-03T19:41:00Z"/>
                <w:del w:id="2286" w:author="Richard Bradbury" w:date="2025-07-16T20:20:00Z" w16du:dateUtc="2025-07-16T19:20:00Z"/>
              </w:rPr>
            </w:pPr>
            <w:ins w:id="2287" w:author="Cloud, Jason" w:date="2025-07-03T14:35:00Z" w16du:dateUtc="2025-07-03T21:35:00Z">
              <w:del w:id="2288"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2289" w:author="Cloud, Jason" w:date="2025-07-03T12:41:00Z"/>
          <w:del w:id="2290" w:author="Richard Bradbury" w:date="2025-07-16T20: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2291" w:author="Cloud, Jason" w:date="2025-07-03T12:41:00Z" w16du:dateUtc="2025-07-03T19:41:00Z"/>
                <w:del w:id="2292" w:author="Richard Bradbury" w:date="2025-07-16T20:20:00Z" w16du:dateUtc="2025-07-16T19:20:00Z"/>
              </w:rPr>
            </w:pPr>
            <w:ins w:id="2293" w:author="Cloud, Jason" w:date="2025-07-03T14:35:00Z" w16du:dateUtc="2025-07-03T21:35:00Z">
              <w:del w:id="2294"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2295" w:author="Cloud, Jason" w:date="2025-07-03T12:41:00Z" w16du:dateUtc="2025-07-03T19:41:00Z"/>
                <w:del w:id="2296" w:author="Richard Bradbury" w:date="2025-07-16T20:20:00Z" w16du:dateUtc="2025-07-16T19:20:00Z"/>
              </w:rPr>
            </w:pPr>
            <w:ins w:id="2297" w:author="Cloud, Jason" w:date="2025-07-03T14:35:00Z" w16du:dateUtc="2025-07-03T21:35:00Z">
              <w:del w:id="2298"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2299" w:author="Cloud, Jason" w:date="2025-07-03T12:41:00Z"/>
          <w:del w:id="2300" w:author="Richard Bradbury" w:date="2025-07-16T20: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2301" w:author="Cloud, Jason" w:date="2025-07-03T12:41:00Z" w16du:dateUtc="2025-07-03T19:41:00Z"/>
                <w:del w:id="2302" w:author="Richard Bradbury" w:date="2025-07-16T20:20:00Z" w16du:dateUtc="2025-07-16T19:20:00Z"/>
              </w:rPr>
            </w:pPr>
            <w:ins w:id="2303" w:author="Cloud, Jason" w:date="2025-07-03T14:35:00Z" w16du:dateUtc="2025-07-03T21:35:00Z">
              <w:del w:id="2304"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2305" w:author="Cloud, Jason" w:date="2025-07-03T12:41:00Z" w16du:dateUtc="2025-07-03T19:41:00Z"/>
                <w:del w:id="2306" w:author="Richard Bradbury" w:date="2025-07-16T20:20:00Z" w16du:dateUtc="2025-07-16T19:20:00Z"/>
              </w:rPr>
            </w:pPr>
          </w:p>
        </w:tc>
      </w:tr>
      <w:tr w:rsidR="00C123E7" w:rsidDel="00C566A7" w14:paraId="15152656" w14:textId="22C244B6" w:rsidTr="00280118">
        <w:trPr>
          <w:ins w:id="2307" w:author="Cloud, Jason" w:date="2025-07-03T14:45:00Z"/>
          <w:del w:id="2308" w:author="Richard Bradbury" w:date="2025-07-16T20: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2309" w:author="Cloud, Jason" w:date="2025-07-03T14:45:00Z" w16du:dateUtc="2025-07-03T21:45:00Z"/>
                <w:del w:id="2310" w:author="Richard Bradbury" w:date="2025-07-16T20:20:00Z" w16du:dateUtc="2025-07-16T19:20:00Z"/>
              </w:rPr>
            </w:pPr>
            <w:ins w:id="2311" w:author="Cloud, Jason" w:date="2025-07-03T14:46:00Z" w16du:dateUtc="2025-07-03T21:46:00Z">
              <w:del w:id="2312"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2313" w:author="Cloud, Jason" w:date="2025-07-03T14:45:00Z" w16du:dateUtc="2025-07-03T21:45:00Z"/>
                <w:del w:id="2314" w:author="Richard Bradbury" w:date="2025-07-16T20:20:00Z" w16du:dateUtc="2025-07-16T19:20:00Z"/>
              </w:rPr>
            </w:pPr>
          </w:p>
        </w:tc>
      </w:tr>
      <w:tr w:rsidR="00C123E7" w:rsidDel="00C566A7" w14:paraId="20025B4C" w14:textId="254601A3" w:rsidTr="00280118">
        <w:trPr>
          <w:ins w:id="2315" w:author="Cloud, Jason" w:date="2025-07-03T14:45:00Z"/>
          <w:del w:id="2316" w:author="Richard Bradbury" w:date="2025-07-16T20: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2317" w:author="Cloud, Jason" w:date="2025-07-03T14:45:00Z" w16du:dateUtc="2025-07-03T21:45:00Z"/>
                <w:del w:id="2318" w:author="Richard Bradbury" w:date="2025-07-16T20:20:00Z" w16du:dateUtc="2025-07-16T19:20:00Z"/>
              </w:rPr>
            </w:pPr>
            <w:ins w:id="2319" w:author="Cloud, Jason" w:date="2025-07-03T14:46:00Z" w16du:dateUtc="2025-07-03T21:46:00Z">
              <w:del w:id="2320"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2321" w:author="Cloud, Jason" w:date="2025-07-03T14:45:00Z" w16du:dateUtc="2025-07-03T21:45:00Z"/>
                <w:del w:id="2322" w:author="Richard Bradbury" w:date="2025-07-16T20:20:00Z" w16du:dateUtc="2025-07-16T19:20:00Z"/>
              </w:rPr>
            </w:pPr>
          </w:p>
        </w:tc>
      </w:tr>
      <w:tr w:rsidR="00C123E7" w:rsidDel="00C566A7" w14:paraId="03009881" w14:textId="3A13CDF5" w:rsidTr="00280118">
        <w:trPr>
          <w:ins w:id="2323" w:author="Cloud, Jason" w:date="2025-07-03T14:46:00Z"/>
          <w:del w:id="2324" w:author="Richard Bradbury" w:date="2025-07-16T20: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2325" w:author="Cloud, Jason" w:date="2025-07-03T14:46:00Z" w16du:dateUtc="2025-07-03T21:46:00Z"/>
                <w:del w:id="2326" w:author="Richard Bradbury" w:date="2025-07-16T20:20:00Z" w16du:dateUtc="2025-07-16T19:20:00Z"/>
              </w:rPr>
            </w:pPr>
            <w:ins w:id="2327" w:author="Cloud, Jason" w:date="2025-07-03T14:46:00Z" w16du:dateUtc="2025-07-03T21:46:00Z">
              <w:del w:id="2328"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2329" w:author="Cloud, Jason" w:date="2025-07-03T14:46:00Z" w16du:dateUtc="2025-07-03T21:46:00Z"/>
                <w:del w:id="2330" w:author="Richard Bradbury" w:date="2025-07-16T20:20:00Z" w16du:dateUtc="2025-07-16T19:20:00Z"/>
              </w:rPr>
            </w:pPr>
          </w:p>
        </w:tc>
      </w:tr>
      <w:tr w:rsidR="00C123E7" w:rsidDel="00C566A7" w14:paraId="3A6B5C5C" w14:textId="74B32497" w:rsidTr="008E1606">
        <w:trPr>
          <w:ins w:id="2331" w:author="Cloud, Jason" w:date="2025-07-03T12:41:00Z"/>
          <w:del w:id="2332" w:author="Richard Bradbury" w:date="2025-07-16T20:20:00Z"/>
        </w:trPr>
        <w:tc>
          <w:tcPr>
            <w:tcW w:w="9629" w:type="dxa"/>
            <w:gridSpan w:val="2"/>
          </w:tcPr>
          <w:p w14:paraId="0ADCB019" w14:textId="69E4F9EC" w:rsidR="00C123E7" w:rsidDel="00C566A7" w:rsidRDefault="00C123E7" w:rsidP="006009BA">
            <w:pPr>
              <w:pStyle w:val="TAN"/>
              <w:rPr>
                <w:ins w:id="2333" w:author="Cloud, Jason" w:date="2025-07-03T14:35:00Z" w16du:dateUtc="2025-07-03T21:35:00Z"/>
                <w:del w:id="2334" w:author="Richard Bradbury" w:date="2025-07-16T20:20:00Z" w16du:dateUtc="2025-07-16T19:20:00Z"/>
              </w:rPr>
            </w:pPr>
            <w:ins w:id="2335" w:author="Cloud, Jason" w:date="2025-07-03T14:35:00Z" w16du:dateUtc="2025-07-03T21:35:00Z">
              <w:del w:id="2336"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2337" w:author="Cloud, Jason" w:date="2025-07-03T12:41:00Z" w16du:dateUtc="2025-07-03T19:41:00Z"/>
                <w:del w:id="2338" w:author="Richard Bradbury" w:date="2025-07-16T20:20:00Z" w16du:dateUtc="2025-07-16T19:20:00Z"/>
              </w:rPr>
            </w:pPr>
            <w:ins w:id="2339" w:author="Cloud, Jason" w:date="2025-07-03T14:35:00Z" w16du:dateUtc="2025-07-03T21:35:00Z">
              <w:del w:id="2340"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2341" w:author="Cloud, Jason" w:date="2025-07-03T15:22:00Z" w16du:dateUtc="2025-07-03T22:22:00Z"/>
          <w:del w:id="2342" w:author="Richard Bradbury" w:date="2025-07-16T20:21:00Z" w16du:dateUtc="2025-07-16T19:21:00Z"/>
        </w:rPr>
      </w:pPr>
    </w:p>
    <w:p w14:paraId="4AB7B561" w14:textId="4D387DCE" w:rsidR="001E6A9B" w:rsidDel="00C566A7" w:rsidRDefault="001E6A9B" w:rsidP="001E6A9B">
      <w:pPr>
        <w:pStyle w:val="Heading3"/>
        <w:rPr>
          <w:ins w:id="2343" w:author="Cloud, Jason" w:date="2025-07-14T13:48:00Z" w16du:dateUtc="2025-07-14T20:48:00Z"/>
          <w:del w:id="2344" w:author="Richard Bradbury" w:date="2025-07-16T20:21:00Z" w16du:dateUtc="2025-07-16T19:21:00Z"/>
        </w:rPr>
      </w:pPr>
      <w:ins w:id="2345" w:author="Cloud, Jason" w:date="2025-07-14T13:48:00Z" w16du:dateUtc="2025-07-14T20:48:00Z">
        <w:del w:id="2346" w:author="Richard Bradbury" w:date="2025-07-16T20:21:00Z" w16du:dateUtc="2025-07-16T19:21:00Z">
          <w:r w:rsidDel="00C566A7">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2347" w:author="Cloud, Jason" w:date="2025-07-14T13:48:00Z" w16du:dateUtc="2025-07-14T20:48:00Z"/>
          <w:del w:id="2348" w:author="Richard Bradbury" w:date="2025-07-16T20:21:00Z" w16du:dateUtc="2025-07-16T19:21:00Z"/>
        </w:rPr>
      </w:pPr>
      <w:ins w:id="2349" w:author="Cloud, Jason" w:date="2025-07-14T13:48:00Z" w16du:dateUtc="2025-07-14T20:48:00Z">
        <w:del w:id="2350"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2351" w:author="Cloud, Jason" w:date="2025-07-03T15:40:00Z" w16du:dateUtc="2025-07-03T22:40:00Z"/>
          <w:del w:id="2352" w:author="Richard Bradbury" w:date="2025-07-16T20:21:00Z" w16du:dateUtc="2025-07-16T19:21:00Z"/>
        </w:rPr>
      </w:pPr>
      <w:ins w:id="2353" w:author="Cloud, Jason" w:date="2025-07-03T15:32:00Z" w16du:dateUtc="2025-07-03T22:32:00Z">
        <w:del w:id="2354" w:author="Richard Bradbury" w:date="2025-07-16T20:21:00Z" w16du:dateUtc="2025-07-16T19:21:00Z">
          <w:r w:rsidDel="00C566A7">
            <w:delText xml:space="preserve">The MIME Type and </w:delText>
          </w:r>
        </w:del>
      </w:ins>
      <w:ins w:id="2355" w:author="Cloud, Jason" w:date="2025-07-03T15:33:00Z" w16du:dateUtc="2025-07-03T22:33:00Z">
        <w:del w:id="2356" w:author="Richard Bradbury" w:date="2025-07-16T20:21:00Z" w16du:dateUtc="2025-07-16T19:21:00Z">
          <w:r w:rsidDel="00C566A7">
            <w:delText xml:space="preserve">Subtype are defined </w:delText>
          </w:r>
        </w:del>
      </w:ins>
      <w:ins w:id="2357" w:author="Cloud, Jason" w:date="2025-07-03T15:40:00Z" w16du:dateUtc="2025-07-03T22:40:00Z">
        <w:del w:id="2358"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2359" w:author="Cloud, Jason" w:date="2025-07-03T15:40:00Z" w16du:dateUtc="2025-07-03T22:40:00Z"/>
          <w:del w:id="2360" w:author="Richard Bradbury" w:date="2025-07-16T20:21:00Z" w16du:dateUtc="2025-07-16T19:21:00Z"/>
        </w:rPr>
      </w:pPr>
      <w:bookmarkStart w:id="2361" w:name="_CRTableE_2_11"/>
      <w:ins w:id="2362" w:author="Cloud, Jason" w:date="2025-07-14T13:49:00Z" w16du:dateUtc="2025-07-14T20:49:00Z">
        <w:del w:id="2363" w:author="Richard Bradbury" w:date="2025-07-16T20:21:00Z" w16du:dateUtc="2025-07-16T19:21:00Z">
          <w:r w:rsidRPr="001B367A" w:rsidDel="00C566A7">
            <w:delText>Table </w:delText>
          </w:r>
          <w:bookmarkEnd w:id="2361"/>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2364" w:author="Cloud, Jason" w:date="2025-07-03T15:40:00Z"/>
          <w:del w:id="2365" w:author="Richard Bradbury" w:date="2025-07-16T20:21:00Z"/>
        </w:trPr>
        <w:tc>
          <w:tcPr>
            <w:tcW w:w="2689" w:type="dxa"/>
          </w:tcPr>
          <w:p w14:paraId="3350D0C1" w14:textId="3D384C95" w:rsidR="00FC4695" w:rsidRPr="001B367A" w:rsidDel="00C566A7" w:rsidRDefault="00FC4695" w:rsidP="006009BA">
            <w:pPr>
              <w:pStyle w:val="TAH"/>
              <w:rPr>
                <w:ins w:id="2366" w:author="Cloud, Jason" w:date="2025-07-03T15:40:00Z" w16du:dateUtc="2025-07-03T22:40:00Z"/>
                <w:del w:id="2367" w:author="Richard Bradbury" w:date="2025-07-16T20:21:00Z" w16du:dateUtc="2025-07-16T19:21:00Z"/>
              </w:rPr>
            </w:pPr>
            <w:ins w:id="2368" w:author="Cloud, Jason" w:date="2025-07-03T15:40:00Z" w16du:dateUtc="2025-07-03T22:40:00Z">
              <w:del w:id="2369"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2370" w:author="Cloud, Jason" w:date="2025-07-03T15:40:00Z" w16du:dateUtc="2025-07-03T22:40:00Z"/>
                <w:del w:id="2371" w:author="Richard Bradbury" w:date="2025-07-16T20:21:00Z" w16du:dateUtc="2025-07-16T19:21:00Z"/>
              </w:rPr>
            </w:pPr>
            <w:ins w:id="2372" w:author="Cloud, Jason" w:date="2025-07-03T15:40:00Z" w16du:dateUtc="2025-07-03T22:40:00Z">
              <w:del w:id="2373" w:author="Richard Bradbury" w:date="2025-07-16T20:21:00Z" w16du:dateUtc="2025-07-16T19:21:00Z">
                <w:r w:rsidRPr="001B367A" w:rsidDel="00C566A7">
                  <w:delText>Value</w:delText>
                </w:r>
              </w:del>
            </w:ins>
          </w:p>
        </w:tc>
      </w:tr>
      <w:tr w:rsidR="00FC4695" w:rsidRPr="001B367A" w:rsidDel="00C566A7" w14:paraId="1FE764DB" w14:textId="659F575D" w:rsidTr="006009BA">
        <w:trPr>
          <w:ins w:id="2374" w:author="Cloud, Jason" w:date="2025-07-03T15:40:00Z"/>
          <w:del w:id="2375" w:author="Richard Bradbury" w:date="2025-07-16T20:21:00Z"/>
        </w:trPr>
        <w:tc>
          <w:tcPr>
            <w:tcW w:w="2689" w:type="dxa"/>
          </w:tcPr>
          <w:p w14:paraId="3E8F6435" w14:textId="3D9FCDCB" w:rsidR="00FC4695" w:rsidRPr="001B367A" w:rsidDel="00C566A7" w:rsidRDefault="00FC4695" w:rsidP="006009BA">
            <w:pPr>
              <w:pStyle w:val="TAL"/>
              <w:rPr>
                <w:ins w:id="2376" w:author="Cloud, Jason" w:date="2025-07-03T15:40:00Z" w16du:dateUtc="2025-07-03T22:40:00Z"/>
                <w:del w:id="2377" w:author="Richard Bradbury" w:date="2025-07-16T20:21:00Z" w16du:dateUtc="2025-07-16T19:21:00Z"/>
              </w:rPr>
            </w:pPr>
            <w:bookmarkStart w:id="2378" w:name="_MCCTEMPBM_CRPT22990114___5" w:colFirst="0" w:colLast="0"/>
            <w:ins w:id="2379" w:author="Cloud, Jason" w:date="2025-07-03T15:40:00Z" w16du:dateUtc="2025-07-03T22:40:00Z">
              <w:del w:id="2380"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2381" w:author="Cloud, Jason" w:date="2025-07-03T15:40:00Z" w16du:dateUtc="2025-07-03T22:40:00Z"/>
                <w:del w:id="2382" w:author="Richard Bradbury" w:date="2025-07-16T20:21:00Z" w16du:dateUtc="2025-07-16T19:21:00Z"/>
                <w:rStyle w:val="Codechar"/>
              </w:rPr>
            </w:pPr>
            <w:ins w:id="2383" w:author="Cloud, Jason" w:date="2025-07-03T15:40:00Z" w16du:dateUtc="2025-07-03T22:40:00Z">
              <w:del w:id="2384"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2385" w:author="Cloud, Jason" w:date="2025-07-03T15:40:00Z"/>
          <w:del w:id="2386" w:author="Richard Bradbury" w:date="2025-07-16T20:21:00Z"/>
        </w:trPr>
        <w:tc>
          <w:tcPr>
            <w:tcW w:w="2689" w:type="dxa"/>
          </w:tcPr>
          <w:p w14:paraId="0B14FB81" w14:textId="49BD7E3A" w:rsidR="00FC4695" w:rsidRPr="001B367A" w:rsidDel="00C566A7" w:rsidRDefault="00FC4695" w:rsidP="006009BA">
            <w:pPr>
              <w:pStyle w:val="TAL"/>
              <w:rPr>
                <w:ins w:id="2387" w:author="Cloud, Jason" w:date="2025-07-03T15:40:00Z" w16du:dateUtc="2025-07-03T22:40:00Z"/>
                <w:del w:id="2388" w:author="Richard Bradbury" w:date="2025-07-16T20:21:00Z" w16du:dateUtc="2025-07-16T19:21:00Z"/>
              </w:rPr>
            </w:pPr>
            <w:bookmarkStart w:id="2389" w:name="_MCCTEMPBM_CRPT22990115___5" w:colFirst="0" w:colLast="0"/>
            <w:bookmarkEnd w:id="2378"/>
            <w:ins w:id="2390" w:author="Cloud, Jason" w:date="2025-07-03T15:40:00Z" w16du:dateUtc="2025-07-03T22:40:00Z">
              <w:del w:id="2391"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2392" w:author="Cloud, Jason" w:date="2025-07-03T15:40:00Z" w16du:dateUtc="2025-07-03T22:40:00Z"/>
                <w:del w:id="2393" w:author="Richard Bradbury" w:date="2025-07-16T20:21:00Z" w16du:dateUtc="2025-07-16T19:21:00Z"/>
                <w:rStyle w:val="Codechar"/>
              </w:rPr>
            </w:pPr>
            <w:ins w:id="2394" w:author="Cloud, Jason" w:date="2025-07-14T13:49:00Z" w16du:dateUtc="2025-07-14T20:49:00Z">
              <w:del w:id="2395"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2396" w:author="Cloud, Jason" w:date="2025-07-03T15:40:00Z"/>
          <w:del w:id="2397" w:author="Richard Bradbury" w:date="2025-07-16T20:21:00Z"/>
        </w:trPr>
        <w:tc>
          <w:tcPr>
            <w:tcW w:w="2689" w:type="dxa"/>
          </w:tcPr>
          <w:p w14:paraId="12AF9E0D" w14:textId="65911A53" w:rsidR="00FC4695" w:rsidRPr="001B367A" w:rsidDel="00C566A7" w:rsidRDefault="00FC4695" w:rsidP="006009BA">
            <w:pPr>
              <w:pStyle w:val="TAL"/>
              <w:rPr>
                <w:ins w:id="2398" w:author="Cloud, Jason" w:date="2025-07-03T15:40:00Z" w16du:dateUtc="2025-07-03T22:40:00Z"/>
                <w:del w:id="2399" w:author="Richard Bradbury" w:date="2025-07-16T20:21:00Z" w16du:dateUtc="2025-07-16T19:21:00Z"/>
              </w:rPr>
            </w:pPr>
            <w:bookmarkStart w:id="2400" w:name="_MCCTEMPBM_CRPT22990116___5" w:colFirst="0" w:colLast="0"/>
            <w:bookmarkEnd w:id="2389"/>
            <w:ins w:id="2401" w:author="Cloud, Jason" w:date="2025-07-03T15:40:00Z" w16du:dateUtc="2025-07-03T22:40:00Z">
              <w:del w:id="2402"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2403" w:author="Cloud, Jason" w:date="2025-07-03T15:40:00Z" w16du:dateUtc="2025-07-03T22:40:00Z"/>
                <w:del w:id="2404" w:author="Richard Bradbury" w:date="2025-07-16T20:21:00Z" w16du:dateUtc="2025-07-16T19:21:00Z"/>
              </w:rPr>
            </w:pPr>
            <w:ins w:id="2405" w:author="Cloud, Jason" w:date="2025-07-03T15:41:00Z" w16du:dateUtc="2025-07-03T22:41:00Z">
              <w:del w:id="2406"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2407" w:author="Cloud, Jason" w:date="2025-07-03T15:40:00Z"/>
          <w:del w:id="2408" w:author="Richard Bradbury" w:date="2025-07-16T20:21:00Z"/>
        </w:trPr>
        <w:tc>
          <w:tcPr>
            <w:tcW w:w="2689" w:type="dxa"/>
          </w:tcPr>
          <w:p w14:paraId="4829D12D" w14:textId="38A345A5" w:rsidR="00FC4695" w:rsidRPr="001B367A" w:rsidDel="00C566A7" w:rsidRDefault="00FC4695" w:rsidP="006009BA">
            <w:pPr>
              <w:pStyle w:val="TAL"/>
              <w:rPr>
                <w:ins w:id="2409" w:author="Cloud, Jason" w:date="2025-07-03T15:40:00Z" w16du:dateUtc="2025-07-03T22:40:00Z"/>
                <w:del w:id="2410" w:author="Richard Bradbury" w:date="2025-07-16T20:21:00Z" w16du:dateUtc="2025-07-16T19:21:00Z"/>
              </w:rPr>
            </w:pPr>
            <w:bookmarkStart w:id="2411" w:name="_MCCTEMPBM_CRPT22990117___5" w:colFirst="0" w:colLast="0"/>
            <w:bookmarkEnd w:id="2400"/>
            <w:ins w:id="2412" w:author="Cloud, Jason" w:date="2025-07-03T15:40:00Z" w16du:dateUtc="2025-07-03T22:40:00Z">
              <w:del w:id="2413"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2414" w:author="Cloud, Jason" w:date="2025-07-03T15:40:00Z" w16du:dateUtc="2025-07-03T22:40:00Z"/>
                <w:del w:id="2415" w:author="Richard Bradbury" w:date="2025-07-16T20:21:00Z" w16du:dateUtc="2025-07-16T19:21:00Z"/>
              </w:rPr>
            </w:pPr>
            <w:ins w:id="2416" w:author="Cloud, Jason" w:date="2025-07-03T15:40:00Z" w16du:dateUtc="2025-07-03T22:40:00Z">
              <w:del w:id="2417"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2418" w:author="Cloud, Jason" w:date="2025-07-03T15:40:00Z"/>
          <w:del w:id="2419" w:author="Richard Bradbury" w:date="2025-07-16T20:21:00Z"/>
        </w:trPr>
        <w:tc>
          <w:tcPr>
            <w:tcW w:w="2689" w:type="dxa"/>
          </w:tcPr>
          <w:p w14:paraId="024010C3" w14:textId="0527FFEE" w:rsidR="00FC4695" w:rsidRPr="001B367A" w:rsidDel="00C566A7" w:rsidRDefault="00FC4695" w:rsidP="006009BA">
            <w:pPr>
              <w:pStyle w:val="TAL"/>
              <w:rPr>
                <w:ins w:id="2420" w:author="Cloud, Jason" w:date="2025-07-03T15:40:00Z" w16du:dateUtc="2025-07-03T22:40:00Z"/>
                <w:del w:id="2421" w:author="Richard Bradbury" w:date="2025-07-16T20:21:00Z" w16du:dateUtc="2025-07-16T19:21:00Z"/>
              </w:rPr>
            </w:pPr>
            <w:bookmarkStart w:id="2422" w:name="_MCCTEMPBM_CRPT22990118___5" w:colFirst="0" w:colLast="0"/>
            <w:bookmarkEnd w:id="2411"/>
            <w:ins w:id="2423" w:author="Cloud, Jason" w:date="2025-07-03T15:40:00Z" w16du:dateUtc="2025-07-03T22:40:00Z">
              <w:del w:id="2424"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2425" w:author="Cloud, Jason" w:date="2025-07-03T15:40:00Z" w16du:dateUtc="2025-07-03T22:40:00Z"/>
                <w:del w:id="2426" w:author="Richard Bradbury" w:date="2025-07-16T20:21:00Z" w16du:dateUtc="2025-07-16T19:21:00Z"/>
              </w:rPr>
            </w:pPr>
            <w:ins w:id="2427" w:author="Cloud, Jason" w:date="2025-07-03T15:40:00Z" w16du:dateUtc="2025-07-03T22:40:00Z">
              <w:del w:id="2428"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2429" w:author="Cloud, Jason" w:date="2025-07-03T15:40:00Z"/>
          <w:del w:id="2430" w:author="Richard Bradbury" w:date="2025-07-16T20:21:00Z"/>
        </w:trPr>
        <w:tc>
          <w:tcPr>
            <w:tcW w:w="2689" w:type="dxa"/>
          </w:tcPr>
          <w:p w14:paraId="3E424560" w14:textId="0A06C87B" w:rsidR="00FC4695" w:rsidRPr="001B367A" w:rsidDel="00C566A7" w:rsidRDefault="00FC4695" w:rsidP="006009BA">
            <w:pPr>
              <w:pStyle w:val="TAL"/>
              <w:rPr>
                <w:ins w:id="2431" w:author="Cloud, Jason" w:date="2025-07-03T15:40:00Z" w16du:dateUtc="2025-07-03T22:40:00Z"/>
                <w:del w:id="2432" w:author="Richard Bradbury" w:date="2025-07-16T20:21:00Z" w16du:dateUtc="2025-07-16T19:21:00Z"/>
              </w:rPr>
            </w:pPr>
            <w:bookmarkStart w:id="2433" w:name="_MCCTEMPBM_CRPT22990119___5" w:colFirst="0" w:colLast="0"/>
            <w:bookmarkEnd w:id="2422"/>
            <w:ins w:id="2434" w:author="Cloud, Jason" w:date="2025-07-03T15:40:00Z" w16du:dateUtc="2025-07-03T22:40:00Z">
              <w:del w:id="2435"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2436" w:author="Cloud, Jason" w:date="2025-07-03T15:51:00Z" w16du:dateUtc="2025-07-03T22:51:00Z"/>
                <w:del w:id="2437" w:author="Richard Bradbury" w:date="2025-07-16T20:21:00Z" w16du:dateUtc="2025-07-16T19:21:00Z"/>
              </w:rPr>
            </w:pPr>
            <w:ins w:id="2438" w:author="Cloud, Jason" w:date="2025-07-03T15:40:00Z" w16du:dateUtc="2025-07-03T22:40:00Z">
              <w:del w:id="2439" w:author="Richard Bradbury" w:date="2025-07-16T20:21:00Z" w16du:dateUtc="2025-07-16T19:21:00Z">
                <w:r w:rsidRPr="001B367A" w:rsidDel="00C566A7">
                  <w:delText xml:space="preserve">This media format </w:delText>
                </w:r>
              </w:del>
            </w:ins>
            <w:ins w:id="2440" w:author="Cloud, Jason" w:date="2025-07-03T15:48:00Z" w16du:dateUtc="2025-07-03T22:48:00Z">
              <w:del w:id="2441" w:author="Richard Bradbury" w:date="2025-07-16T20:21:00Z" w16du:dateUtc="2025-07-16T19:21:00Z">
                <w:r w:rsidDel="00C566A7">
                  <w:delText>is a JSON document and inherts the security considerations provided in RFC</w:delText>
                </w:r>
              </w:del>
            </w:ins>
            <w:ins w:id="2442" w:author="Cloud, Jason" w:date="2025-07-03T15:49:00Z" w16du:dateUtc="2025-07-03T22:49:00Z">
              <w:del w:id="2443"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2444" w:author="Cloud, Jason" w:date="2025-07-03T15:50:00Z" w16du:dateUtc="2025-07-03T22:50:00Z"/>
                <w:del w:id="2445" w:author="Richard Bradbury" w:date="2025-07-16T20:21:00Z" w16du:dateUtc="2025-07-16T19:21:00Z"/>
              </w:rPr>
            </w:pPr>
            <w:ins w:id="2446" w:author="Cloud, Jason" w:date="2025-07-03T15:51:00Z" w16du:dateUtc="2025-07-03T22:51:00Z">
              <w:del w:id="2447"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2448" w:author="Cloud, Jason" w:date="2025-07-03T15:52:00Z" w16du:dateUtc="2025-07-03T22:52:00Z">
              <w:del w:id="2449"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2450" w:author="Cloud, Jason" w:date="2025-07-03T15:40:00Z" w16du:dateUtc="2025-07-03T22:40:00Z"/>
                <w:del w:id="2451" w:author="Richard Bradbury" w:date="2025-07-16T20:21:00Z" w16du:dateUtc="2025-07-16T19:21:00Z"/>
              </w:rPr>
            </w:pPr>
            <w:ins w:id="2452" w:author="Cloud, Jason" w:date="2025-07-03T15:40:00Z" w16du:dateUtc="2025-07-03T22:40:00Z">
              <w:del w:id="2453"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2454" w:author="Cloud, Jason" w:date="2025-07-03T15:53:00Z" w16du:dateUtc="2025-07-03T22:53:00Z">
              <w:del w:id="2455" w:author="Richard Bradbury" w:date="2025-07-16T20:21:00Z" w16du:dateUtc="2025-07-16T19:21:00Z">
                <w:r w:rsidDel="00C566A7">
                  <w:delText>information</w:delText>
                </w:r>
              </w:del>
            </w:ins>
            <w:ins w:id="2456" w:author="Cloud, Jason" w:date="2025-07-03T15:40:00Z" w16du:dateUtc="2025-07-03T22:40:00Z">
              <w:del w:id="2457"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2458" w:author="Cloud, Jason" w:date="2025-07-03T15:40:00Z"/>
          <w:del w:id="2459" w:author="Richard Bradbury" w:date="2025-07-16T20:21:00Z"/>
        </w:trPr>
        <w:tc>
          <w:tcPr>
            <w:tcW w:w="2689" w:type="dxa"/>
          </w:tcPr>
          <w:p w14:paraId="3D8F45F2" w14:textId="2EE74058" w:rsidR="00FC4695" w:rsidRPr="001B367A" w:rsidDel="00C566A7" w:rsidRDefault="00FC4695" w:rsidP="006009BA">
            <w:pPr>
              <w:pStyle w:val="TAL"/>
              <w:rPr>
                <w:ins w:id="2460" w:author="Cloud, Jason" w:date="2025-07-03T15:40:00Z" w16du:dateUtc="2025-07-03T22:40:00Z"/>
                <w:del w:id="2461" w:author="Richard Bradbury" w:date="2025-07-16T20:21:00Z" w16du:dateUtc="2025-07-16T19:21:00Z"/>
              </w:rPr>
            </w:pPr>
            <w:bookmarkStart w:id="2462" w:name="_MCCTEMPBM_CRPT22990120___5" w:colFirst="0" w:colLast="0"/>
            <w:bookmarkEnd w:id="2433"/>
            <w:ins w:id="2463" w:author="Cloud, Jason" w:date="2025-07-03T15:40:00Z" w16du:dateUtc="2025-07-03T22:40:00Z">
              <w:del w:id="2464"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2465" w:author="Cloud, Jason" w:date="2025-07-03T15:40:00Z" w16du:dateUtc="2025-07-03T22:40:00Z"/>
                <w:del w:id="2466" w:author="Richard Bradbury" w:date="2025-07-16T20:21:00Z" w16du:dateUtc="2025-07-16T19:21:00Z"/>
              </w:rPr>
            </w:pPr>
            <w:ins w:id="2467" w:author="Cloud, Jason" w:date="2025-07-03T15:53:00Z" w16du:dateUtc="2025-07-03T22:53:00Z">
              <w:del w:id="2468" w:author="Richard Bradbury" w:date="2025-07-16T20:21:00Z" w16du:dateUtc="2025-07-16T19:21:00Z">
                <w:r w:rsidDel="00C566A7">
                  <w:delText>T</w:delText>
                </w:r>
              </w:del>
            </w:ins>
            <w:ins w:id="2469" w:author="Cloud, Jason" w:date="2025-07-03T15:54:00Z" w16du:dateUtc="2025-07-03T22:54:00Z">
              <w:del w:id="2470"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2471" w:author="Cloud, Jason" w:date="2025-07-03T15:40:00Z"/>
          <w:del w:id="2472" w:author="Richard Bradbury" w:date="2025-07-16T20:21:00Z"/>
        </w:trPr>
        <w:tc>
          <w:tcPr>
            <w:tcW w:w="2689" w:type="dxa"/>
          </w:tcPr>
          <w:p w14:paraId="16BA0D6C" w14:textId="433860A2" w:rsidR="00FC4695" w:rsidRPr="001B367A" w:rsidDel="00C566A7" w:rsidRDefault="00FC4695" w:rsidP="006009BA">
            <w:pPr>
              <w:pStyle w:val="TAL"/>
              <w:rPr>
                <w:ins w:id="2473" w:author="Cloud, Jason" w:date="2025-07-03T15:40:00Z" w16du:dateUtc="2025-07-03T22:40:00Z"/>
                <w:del w:id="2474" w:author="Richard Bradbury" w:date="2025-07-16T20:21:00Z" w16du:dateUtc="2025-07-16T19:21:00Z"/>
              </w:rPr>
            </w:pPr>
            <w:bookmarkStart w:id="2475" w:name="_MCCTEMPBM_CRPT22990121___5" w:colFirst="0" w:colLast="0"/>
            <w:bookmarkEnd w:id="2462"/>
            <w:ins w:id="2476" w:author="Cloud, Jason" w:date="2025-07-03T15:40:00Z" w16du:dateUtc="2025-07-03T22:40:00Z">
              <w:del w:id="2477"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2478" w:author="Cloud, Jason" w:date="2025-07-03T15:40:00Z" w16du:dateUtc="2025-07-03T22:40:00Z"/>
                <w:del w:id="2479" w:author="Richard Bradbury" w:date="2025-07-16T20:21:00Z" w16du:dateUtc="2025-07-16T19:21:00Z"/>
              </w:rPr>
            </w:pPr>
            <w:ins w:id="2480" w:author="Cloud, Jason" w:date="2025-07-03T15:42:00Z" w16du:dateUtc="2025-07-03T22:42:00Z">
              <w:del w:id="2481" w:author="Richard Bradbury" w:date="2025-07-16T20:21:00Z" w16du:dateUtc="2025-07-16T19:21:00Z">
                <w:r w:rsidDel="00C566A7">
                  <w:delText>TBD</w:delText>
                </w:r>
              </w:del>
            </w:ins>
          </w:p>
        </w:tc>
      </w:tr>
      <w:tr w:rsidR="00FC4695" w:rsidRPr="001B367A" w:rsidDel="00C566A7" w14:paraId="74C3F54F" w14:textId="4B9DE1AA" w:rsidTr="006009BA">
        <w:trPr>
          <w:ins w:id="2482" w:author="Cloud, Jason" w:date="2025-07-03T15:40:00Z"/>
          <w:del w:id="2483" w:author="Richard Bradbury" w:date="2025-07-16T20:21:00Z"/>
        </w:trPr>
        <w:tc>
          <w:tcPr>
            <w:tcW w:w="2689" w:type="dxa"/>
          </w:tcPr>
          <w:p w14:paraId="58D025CD" w14:textId="7718AFD0" w:rsidR="00FC4695" w:rsidRPr="001B367A" w:rsidDel="00C566A7" w:rsidRDefault="00FC4695" w:rsidP="006009BA">
            <w:pPr>
              <w:pStyle w:val="TAL"/>
              <w:rPr>
                <w:ins w:id="2484" w:author="Cloud, Jason" w:date="2025-07-03T15:40:00Z" w16du:dateUtc="2025-07-03T22:40:00Z"/>
                <w:del w:id="2485" w:author="Richard Bradbury" w:date="2025-07-16T20:21:00Z" w16du:dateUtc="2025-07-16T19:21:00Z"/>
              </w:rPr>
            </w:pPr>
            <w:bookmarkStart w:id="2486" w:name="_MCCTEMPBM_CRPT22990122___5" w:colFirst="0" w:colLast="0"/>
            <w:bookmarkEnd w:id="2475"/>
            <w:ins w:id="2487" w:author="Cloud, Jason" w:date="2025-07-03T15:40:00Z" w16du:dateUtc="2025-07-03T22:40:00Z">
              <w:del w:id="2488"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2489" w:author="Cloud, Jason" w:date="2025-07-03T15:40:00Z" w16du:dateUtc="2025-07-03T22:40:00Z"/>
                <w:del w:id="2490" w:author="Richard Bradbury" w:date="2025-07-16T20:21:00Z" w16du:dateUtc="2025-07-16T19:21:00Z"/>
              </w:rPr>
            </w:pPr>
            <w:ins w:id="2491" w:author="Cloud, Jason" w:date="2025-07-03T15:43:00Z" w16du:dateUtc="2025-07-03T22:43:00Z">
              <w:del w:id="2492" w:author="Richard Bradbury" w:date="2025-07-16T20:21:00Z" w16du:dateUtc="2025-07-16T19:21:00Z">
                <w:r w:rsidDel="00C566A7">
                  <w:delText>Various</w:delText>
                </w:r>
              </w:del>
            </w:ins>
          </w:p>
        </w:tc>
      </w:tr>
      <w:tr w:rsidR="00FC4695" w:rsidRPr="001B367A" w:rsidDel="00C566A7" w14:paraId="34A3F730" w14:textId="41CEA9B4" w:rsidTr="006009BA">
        <w:trPr>
          <w:ins w:id="2493" w:author="Cloud, Jason" w:date="2025-07-03T15:40:00Z"/>
          <w:del w:id="2494" w:author="Richard Bradbury" w:date="2025-07-16T20:21:00Z"/>
        </w:trPr>
        <w:tc>
          <w:tcPr>
            <w:tcW w:w="2689" w:type="dxa"/>
          </w:tcPr>
          <w:p w14:paraId="1CA6BECE" w14:textId="764385F0" w:rsidR="00FC4695" w:rsidRPr="001B367A" w:rsidDel="00C566A7" w:rsidRDefault="00FC4695" w:rsidP="006009BA">
            <w:pPr>
              <w:pStyle w:val="TAL"/>
              <w:rPr>
                <w:ins w:id="2495" w:author="Cloud, Jason" w:date="2025-07-03T15:40:00Z" w16du:dateUtc="2025-07-03T22:40:00Z"/>
                <w:del w:id="2496" w:author="Richard Bradbury" w:date="2025-07-16T20:21:00Z" w16du:dateUtc="2025-07-16T19:21:00Z"/>
              </w:rPr>
            </w:pPr>
            <w:bookmarkStart w:id="2497" w:name="_MCCTEMPBM_CRPT22990123___5" w:colFirst="0" w:colLast="1"/>
            <w:bookmarkEnd w:id="2486"/>
            <w:ins w:id="2498" w:author="Cloud, Jason" w:date="2025-07-03T15:40:00Z" w16du:dateUtc="2025-07-03T22:40:00Z">
              <w:del w:id="2499"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2500" w:author="Cloud, Jason" w:date="2025-07-03T15:40:00Z" w16du:dateUtc="2025-07-03T22:40:00Z"/>
                <w:del w:id="2501" w:author="Richard Bradbury" w:date="2025-07-16T20:21:00Z" w16du:dateUtc="2025-07-16T19:21:00Z"/>
              </w:rPr>
            </w:pPr>
            <w:ins w:id="2502" w:author="Cloud, Jason" w:date="2025-07-03T15:40:00Z" w16du:dateUtc="2025-07-03T22:40:00Z">
              <w:del w:id="2503"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2504" w:author="Cloud, Jason" w:date="2025-07-03T15:40:00Z" w16du:dateUtc="2025-07-03T22:40:00Z"/>
                <w:del w:id="2505" w:author="Richard Bradbury" w:date="2025-07-16T20:21:00Z" w16du:dateUtc="2025-07-16T19:21:00Z"/>
              </w:rPr>
            </w:pPr>
            <w:ins w:id="2506" w:author="Cloud, Jason" w:date="2025-07-03T15:40:00Z" w16du:dateUtc="2025-07-03T22:40:00Z">
              <w:del w:id="2507"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2508" w:author="Cloud, Jason" w:date="2025-07-03T15:40:00Z"/>
          <w:del w:id="2509" w:author="Richard Bradbury" w:date="2025-07-16T20:21:00Z"/>
        </w:trPr>
        <w:tc>
          <w:tcPr>
            <w:tcW w:w="2689" w:type="dxa"/>
          </w:tcPr>
          <w:p w14:paraId="114EAEAD" w14:textId="34D33908" w:rsidR="00FC4695" w:rsidRPr="001B367A" w:rsidDel="00C566A7" w:rsidRDefault="00FC4695" w:rsidP="006009BA">
            <w:pPr>
              <w:pStyle w:val="TAL"/>
              <w:rPr>
                <w:ins w:id="2510" w:author="Cloud, Jason" w:date="2025-07-03T15:40:00Z" w16du:dateUtc="2025-07-03T22:40:00Z"/>
                <w:del w:id="2511" w:author="Richard Bradbury" w:date="2025-07-16T20:21:00Z" w16du:dateUtc="2025-07-16T19:21:00Z"/>
              </w:rPr>
            </w:pPr>
            <w:bookmarkStart w:id="2512" w:name="_MCCTEMPBM_CRPT22990124___5" w:colFirst="0" w:colLast="0"/>
            <w:bookmarkEnd w:id="2497"/>
            <w:ins w:id="2513" w:author="Cloud, Jason" w:date="2025-07-03T15:40:00Z" w16du:dateUtc="2025-07-03T22:40:00Z">
              <w:del w:id="2514"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2515" w:author="Cloud, Jason" w:date="2025-07-03T15:40:00Z" w16du:dateUtc="2025-07-03T22:40:00Z"/>
                <w:del w:id="2516" w:author="Richard Bradbury" w:date="2025-07-16T20:21:00Z" w16du:dateUtc="2025-07-16T19:21:00Z"/>
              </w:rPr>
            </w:pPr>
            <w:ins w:id="2517" w:author="Cloud, Jason" w:date="2025-07-03T15:40:00Z" w16du:dateUtc="2025-07-03T22:40:00Z">
              <w:del w:id="2518" w:author="Richard Bradbury" w:date="2025-07-16T20:21:00Z" w16du:dateUtc="2025-07-16T19:21:00Z">
                <w:r w:rsidRPr="001B367A" w:rsidDel="00C566A7">
                  <w:delText>None</w:delText>
                </w:r>
              </w:del>
            </w:ins>
          </w:p>
        </w:tc>
      </w:tr>
      <w:tr w:rsidR="00FC4695" w:rsidRPr="001B367A" w:rsidDel="00C566A7" w14:paraId="01F8A487" w14:textId="4942237A" w:rsidTr="006009BA">
        <w:trPr>
          <w:ins w:id="2519" w:author="Cloud, Jason" w:date="2025-07-03T15:40:00Z"/>
          <w:del w:id="2520" w:author="Richard Bradbury" w:date="2025-07-16T20:21:00Z"/>
        </w:trPr>
        <w:tc>
          <w:tcPr>
            <w:tcW w:w="2689" w:type="dxa"/>
          </w:tcPr>
          <w:p w14:paraId="693CE31D" w14:textId="2A1F592D" w:rsidR="00FC4695" w:rsidRPr="001B367A" w:rsidDel="00C566A7" w:rsidRDefault="00FC4695" w:rsidP="006009BA">
            <w:pPr>
              <w:pStyle w:val="TAL"/>
              <w:rPr>
                <w:ins w:id="2521" w:author="Cloud, Jason" w:date="2025-07-03T15:40:00Z" w16du:dateUtc="2025-07-03T22:40:00Z"/>
                <w:del w:id="2522" w:author="Richard Bradbury" w:date="2025-07-16T20:21:00Z" w16du:dateUtc="2025-07-16T19:21:00Z"/>
              </w:rPr>
            </w:pPr>
            <w:bookmarkStart w:id="2523" w:name="_MCCTEMPBM_CRPT22990125___5" w:colFirst="0" w:colLast="1"/>
            <w:bookmarkEnd w:id="2512"/>
            <w:ins w:id="2524" w:author="Cloud, Jason" w:date="2025-07-03T15:40:00Z" w16du:dateUtc="2025-07-03T22:40:00Z">
              <w:del w:id="2525"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2526" w:author="Cloud, Jason" w:date="2025-07-03T15:40:00Z" w16du:dateUtc="2025-07-03T22:40:00Z"/>
                <w:del w:id="2527" w:author="Richard Bradbury" w:date="2025-07-16T20:21:00Z" w16du:dateUtc="2025-07-16T19:21:00Z"/>
              </w:rPr>
            </w:pPr>
            <w:ins w:id="2528" w:author="Cloud, Jason" w:date="2025-07-03T15:43:00Z" w16du:dateUtc="2025-07-03T22:43:00Z">
              <w:del w:id="2529" w:author="Richard Bradbury" w:date="2025-07-16T20:21:00Z" w16du:dateUtc="2025-07-16T19:21:00Z">
                <w:r w:rsidDel="00C566A7">
                  <w:delText>Jason Cloud</w:delText>
                </w:r>
              </w:del>
            </w:ins>
            <w:ins w:id="2530" w:author="Cloud, Jason" w:date="2025-07-03T15:40:00Z" w16du:dateUtc="2025-07-03T22:40:00Z">
              <w:del w:id="2531" w:author="Richard Bradbury" w:date="2025-07-16T20:21:00Z" w16du:dateUtc="2025-07-16T19:21:00Z">
                <w:r w:rsidRPr="001B367A" w:rsidDel="00C566A7">
                  <w:delText xml:space="preserve"> (</w:delText>
                </w:r>
              </w:del>
            </w:ins>
            <w:ins w:id="2532" w:author="Cloud, Jason" w:date="2025-07-03T15:43:00Z" w16du:dateUtc="2025-07-03T22:43:00Z">
              <w:del w:id="2533" w:author="Richard Bradbury" w:date="2025-07-16T20:21:00Z" w16du:dateUtc="2025-07-16T19:21:00Z">
                <w:r w:rsidDel="00C566A7">
                  <w:delText>jason.cloud@dolby.com</w:delText>
                </w:r>
              </w:del>
            </w:ins>
            <w:ins w:id="2534" w:author="Cloud, Jason" w:date="2025-07-03T15:40:00Z" w16du:dateUtc="2025-07-03T22:40:00Z">
              <w:del w:id="2535" w:author="Richard Bradbury" w:date="2025-07-16T20:21:00Z" w16du:dateUtc="2025-07-16T19:21:00Z">
                <w:r w:rsidRPr="001B367A" w:rsidDel="00C566A7">
                  <w:delText>)</w:delText>
                </w:r>
              </w:del>
            </w:ins>
          </w:p>
        </w:tc>
      </w:tr>
      <w:tr w:rsidR="00FC4695" w:rsidRPr="001B367A" w:rsidDel="00C566A7" w14:paraId="5127CA97" w14:textId="43F03D0F" w:rsidTr="006009BA">
        <w:trPr>
          <w:ins w:id="2536" w:author="Cloud, Jason" w:date="2025-07-03T15:40:00Z"/>
          <w:del w:id="2537" w:author="Richard Bradbury" w:date="2025-07-16T20:21:00Z"/>
        </w:trPr>
        <w:tc>
          <w:tcPr>
            <w:tcW w:w="2689" w:type="dxa"/>
          </w:tcPr>
          <w:p w14:paraId="3ACC9374" w14:textId="0B1BA118" w:rsidR="00FC4695" w:rsidRPr="001B367A" w:rsidDel="00C566A7" w:rsidRDefault="00FC4695" w:rsidP="006009BA">
            <w:pPr>
              <w:pStyle w:val="TAL"/>
              <w:rPr>
                <w:ins w:id="2538" w:author="Cloud, Jason" w:date="2025-07-03T15:40:00Z" w16du:dateUtc="2025-07-03T22:40:00Z"/>
                <w:del w:id="2539" w:author="Richard Bradbury" w:date="2025-07-16T20:21:00Z" w16du:dateUtc="2025-07-16T19:21:00Z"/>
              </w:rPr>
            </w:pPr>
            <w:bookmarkStart w:id="2540" w:name="_MCCTEMPBM_CRPT22990126___5" w:colFirst="0" w:colLast="0"/>
            <w:bookmarkEnd w:id="2523"/>
            <w:ins w:id="2541" w:author="Cloud, Jason" w:date="2025-07-03T15:40:00Z" w16du:dateUtc="2025-07-03T22:40:00Z">
              <w:del w:id="2542"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2543" w:author="Cloud, Jason" w:date="2025-07-03T15:40:00Z" w16du:dateUtc="2025-07-03T22:40:00Z"/>
                <w:del w:id="2544" w:author="Richard Bradbury" w:date="2025-07-16T20:21:00Z" w16du:dateUtc="2025-07-16T19:21:00Z"/>
              </w:rPr>
            </w:pPr>
            <w:ins w:id="2545" w:author="Cloud, Jason" w:date="2025-07-03T15:40:00Z" w16du:dateUtc="2025-07-03T22:40:00Z">
              <w:del w:id="2546" w:author="Richard Bradbury" w:date="2025-07-16T20:21:00Z" w16du:dateUtc="2025-07-16T19:21:00Z">
                <w:r w:rsidRPr="001B367A" w:rsidDel="00C566A7">
                  <w:delText>None</w:delText>
                </w:r>
              </w:del>
            </w:ins>
          </w:p>
        </w:tc>
      </w:tr>
      <w:tr w:rsidR="00FC4695" w:rsidRPr="001B367A" w:rsidDel="00C566A7" w14:paraId="56BBB53D" w14:textId="708F3BFB" w:rsidTr="006009BA">
        <w:trPr>
          <w:ins w:id="2547" w:author="Cloud, Jason" w:date="2025-07-03T15:40:00Z"/>
          <w:del w:id="2548" w:author="Richard Bradbury" w:date="2025-07-16T20:21:00Z"/>
        </w:trPr>
        <w:tc>
          <w:tcPr>
            <w:tcW w:w="2689" w:type="dxa"/>
          </w:tcPr>
          <w:p w14:paraId="7E93F651" w14:textId="65B659C2" w:rsidR="00FC4695" w:rsidRPr="001B367A" w:rsidDel="00C566A7" w:rsidRDefault="00FC4695" w:rsidP="006009BA">
            <w:pPr>
              <w:pStyle w:val="TAL"/>
              <w:rPr>
                <w:ins w:id="2549" w:author="Cloud, Jason" w:date="2025-07-03T15:40:00Z" w16du:dateUtc="2025-07-03T22:40:00Z"/>
                <w:del w:id="2550" w:author="Richard Bradbury" w:date="2025-07-16T20:21:00Z" w16du:dateUtc="2025-07-16T19:21:00Z"/>
              </w:rPr>
            </w:pPr>
            <w:bookmarkStart w:id="2551" w:name="_MCCTEMPBM_CRPT22990127___5" w:colFirst="0" w:colLast="0"/>
            <w:bookmarkEnd w:id="2540"/>
            <w:ins w:id="2552" w:author="Cloud, Jason" w:date="2025-07-03T15:40:00Z" w16du:dateUtc="2025-07-03T22:40:00Z">
              <w:del w:id="2553"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2554" w:author="Cloud, Jason" w:date="2025-07-03T15:40:00Z" w16du:dateUtc="2025-07-03T22:40:00Z"/>
                <w:del w:id="2555" w:author="Richard Bradbury" w:date="2025-07-16T20:21:00Z" w16du:dateUtc="2025-07-16T19:21:00Z"/>
              </w:rPr>
            </w:pPr>
            <w:ins w:id="2556" w:author="Cloud, Jason" w:date="2025-07-03T15:44:00Z" w16du:dateUtc="2025-07-03T22:44:00Z">
              <w:del w:id="2557" w:author="Richard Bradbury" w:date="2025-07-16T20:21:00Z" w16du:dateUtc="2025-07-16T19:21:00Z">
                <w:r w:rsidDel="00C566A7">
                  <w:delText>TBD</w:delText>
                </w:r>
              </w:del>
            </w:ins>
          </w:p>
        </w:tc>
      </w:tr>
      <w:bookmarkEnd w:id="2551"/>
    </w:tbl>
    <w:p w14:paraId="7CF21798" w14:textId="37A07892" w:rsidR="00FC4695" w:rsidDel="00C566A7" w:rsidRDefault="00FC4695" w:rsidP="00B41473">
      <w:pPr>
        <w:rPr>
          <w:ins w:id="2558" w:author="Cloud, Jason" w:date="2025-07-03T12:41:00Z" w16du:dateUtc="2025-07-03T19:41:00Z"/>
          <w:del w:id="2559" w:author="Richard Bradbury" w:date="2025-07-16T20:21:00Z" w16du:dateUtc="2025-07-16T19:21:00Z"/>
        </w:rPr>
      </w:pPr>
    </w:p>
    <w:p w14:paraId="7EFCBF00" w14:textId="58EE2D07" w:rsidR="00B41473" w:rsidDel="00C566A7" w:rsidRDefault="00B41473" w:rsidP="00B41473">
      <w:pPr>
        <w:pStyle w:val="Heading1"/>
        <w:rPr>
          <w:ins w:id="2560" w:author="Cloud, Jason" w:date="2025-07-03T12:41:00Z" w16du:dateUtc="2025-07-03T19:41:00Z"/>
          <w:del w:id="2561" w:author="Richard Bradbury" w:date="2025-07-16T20:22:00Z" w16du:dateUtc="2025-07-16T19:22:00Z"/>
        </w:rPr>
      </w:pPr>
      <w:commentRangeStart w:id="2562"/>
      <w:commentRangeStart w:id="2563"/>
      <w:ins w:id="2564" w:author="Cloud, Jason" w:date="2025-07-03T12:47:00Z" w16du:dateUtc="2025-07-03T19:47:00Z">
        <w:del w:id="2565" w:author="Richard Bradbury" w:date="2025-07-16T20:22:00Z" w16du:dateUtc="2025-07-16T19:22:00Z">
          <w:r w:rsidDel="00C566A7">
            <w:delText>Z</w:delText>
          </w:r>
        </w:del>
      </w:ins>
      <w:ins w:id="2566" w:author="Cloud, Jason" w:date="2025-07-03T12:41:00Z" w16du:dateUtc="2025-07-03T19:41:00Z">
        <w:del w:id="2567"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2562"/>
      <w:del w:id="2568" w:author="Richard Bradbury" w:date="2025-07-16T20:22:00Z" w16du:dateUtc="2025-07-16T19:22:00Z">
        <w:r w:rsidR="00D44DF9" w:rsidDel="00C566A7">
          <w:rPr>
            <w:rStyle w:val="CommentReference"/>
            <w:rFonts w:ascii="Times New Roman" w:hAnsi="Times New Roman"/>
          </w:rPr>
          <w:commentReference w:id="2562"/>
        </w:r>
        <w:commentRangeEnd w:id="2563"/>
        <w:r w:rsidR="004A505A" w:rsidDel="00C566A7">
          <w:rPr>
            <w:rStyle w:val="CommentReference"/>
            <w:rFonts w:ascii="Times New Roman" w:hAnsi="Times New Roman"/>
          </w:rPr>
          <w:commentReference w:id="2563"/>
        </w:r>
      </w:del>
    </w:p>
    <w:p w14:paraId="41385724" w14:textId="772130A5" w:rsidR="00B41473" w:rsidDel="00C566A7" w:rsidRDefault="00B41473" w:rsidP="00B41473">
      <w:pPr>
        <w:pStyle w:val="Heading2"/>
        <w:rPr>
          <w:ins w:id="2569" w:author="Cloud, Jason" w:date="2025-07-03T12:41:00Z" w16du:dateUtc="2025-07-03T19:41:00Z"/>
          <w:del w:id="2570" w:author="Richard Bradbury" w:date="2025-07-16T20:22:00Z" w16du:dateUtc="2025-07-16T19:22:00Z"/>
        </w:rPr>
      </w:pPr>
      <w:ins w:id="2571" w:author="Cloud, Jason" w:date="2025-07-03T12:47:00Z" w16du:dateUtc="2025-07-03T19:47:00Z">
        <w:del w:id="2572" w:author="Richard Bradbury" w:date="2025-07-16T20:22:00Z" w16du:dateUtc="2025-07-16T19:22:00Z">
          <w:r w:rsidDel="00C566A7">
            <w:delText>Z</w:delText>
          </w:r>
        </w:del>
      </w:ins>
      <w:ins w:id="2573" w:author="Cloud, Jason" w:date="2025-07-03T12:41:00Z" w16du:dateUtc="2025-07-03T19:41:00Z">
        <w:del w:id="2574"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2575" w:author="Cloud, Jason" w:date="2025-07-03T12:41:00Z" w16du:dateUtc="2025-07-03T19:41:00Z"/>
          <w:del w:id="2576" w:author="Richard Bradbury" w:date="2025-07-16T20:22:00Z" w16du:dateUtc="2025-07-16T19:22:00Z"/>
        </w:rPr>
      </w:pPr>
      <w:ins w:id="2577" w:author="Cloud, Jason" w:date="2025-07-03T12:41:00Z" w16du:dateUtc="2025-07-03T19:41:00Z">
        <w:del w:id="2578"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2579" w:author="Cloud, Jason" w:date="2025-07-03T12:41:00Z" w16du:dateUtc="2025-07-03T19:41:00Z"/>
          <w:del w:id="2580" w:author="Richard Bradbury" w:date="2025-07-16T20:22:00Z" w16du:dateUtc="2025-07-16T19:22:00Z"/>
        </w:rPr>
      </w:pPr>
      <w:ins w:id="2581" w:author="Cloud, Jason" w:date="2025-07-03T14:52:00Z" w16du:dateUtc="2025-07-03T21:52:00Z">
        <w:del w:id="2582" w:author="Richard Bradbury" w:date="2025-07-16T20:22:00Z" w16du:dateUtc="2025-07-16T19:22:00Z">
          <w:r w:rsidDel="00C566A7">
            <w:delText>Z</w:delText>
          </w:r>
        </w:del>
      </w:ins>
      <w:ins w:id="2583" w:author="Cloud, Jason" w:date="2025-07-03T12:41:00Z" w16du:dateUtc="2025-07-03T19:41:00Z">
        <w:del w:id="2584"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2585" w:author="Cloud, Jason" w:date="2025-07-14T13:49:00Z" w16du:dateUtc="2025-07-14T20:49:00Z"/>
          <w:del w:id="2586" w:author="Richard Bradbury" w:date="2025-07-16T20:22:00Z" w16du:dateUtc="2025-07-16T19:22:00Z"/>
        </w:rPr>
      </w:pPr>
      <w:ins w:id="2587" w:author="Cloud, Jason" w:date="2025-07-14T13:49:00Z" w16du:dateUtc="2025-07-14T20:49:00Z">
        <w:del w:id="2588"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2589" w:author="Cloud, Jason" w:date="2025-07-14T13:49:00Z" w16du:dateUtc="2025-07-14T20:49:00Z"/>
          <w:del w:id="2590" w:author="Richard Bradbury" w:date="2025-07-16T20:22:00Z" w16du:dateUtc="2025-07-16T19:22:00Z"/>
        </w:rPr>
      </w:pPr>
      <w:ins w:id="2591" w:author="Cloud, Jason" w:date="2025-07-14T13:49:00Z" w16du:dateUtc="2025-07-14T20:49:00Z">
        <w:del w:id="2592" w:author="Richard Bradbury" w:date="2025-07-16T20:22:00Z" w16du:dateUtc="2025-07-16T19:22:00Z">
          <w:r w:rsidDel="00C566A7">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2593" w:author="Cloud, Jason" w:date="2025-07-03T12:41:00Z" w16du:dateUtc="2025-07-03T19:41:00Z"/>
          <w:del w:id="2594" w:author="Richard Bradbury" w:date="2025-07-16T20:21:00Z" w16du:dateUtc="2025-07-16T19:21:00Z"/>
        </w:rPr>
      </w:pPr>
      <w:ins w:id="2595" w:author="Cloud, Jason" w:date="2025-07-03T12:41:00Z" w16du:dateUtc="2025-07-03T19:41:00Z">
        <w:del w:id="2596"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2597" w:author="Cloud, Jason" w:date="2025-07-03T12:41:00Z" w16du:dateUtc="2025-07-03T19:41:00Z"/>
          <w:del w:id="2598" w:author="Richard Bradbury" w:date="2025-07-16T20:21:00Z" w16du:dateUtc="2025-07-16T19:21:00Z"/>
        </w:rPr>
      </w:pPr>
      <w:ins w:id="2599" w:author="Cloud, Jason" w:date="2025-07-03T12:41:00Z" w16du:dateUtc="2025-07-03T19:41:00Z">
        <w:del w:id="2600" w:author="Richard Bradbury" w:date="2025-07-16T20:21:00Z" w16du:dateUtc="2025-07-16T19:21:00Z">
          <w:r w:rsidDel="00C566A7">
            <w:delText xml:space="preserve">Figure </w:delText>
          </w:r>
        </w:del>
      </w:ins>
      <w:ins w:id="2601" w:author="Cloud, Jason" w:date="2025-07-03T14:52:00Z" w16du:dateUtc="2025-07-03T21:52:00Z">
        <w:del w:id="2602" w:author="Richard Bradbury" w:date="2025-07-16T20:21:00Z" w16du:dateUtc="2025-07-16T19:21:00Z">
          <w:r w:rsidR="007D585D" w:rsidRPr="007D585D" w:rsidDel="00C566A7">
            <w:rPr>
              <w:highlight w:val="yellow"/>
            </w:rPr>
            <w:delText>Z</w:delText>
          </w:r>
        </w:del>
      </w:ins>
      <w:ins w:id="2603" w:author="Cloud, Jason" w:date="2025-07-03T12:41:00Z" w16du:dateUtc="2025-07-03T19:41:00Z">
        <w:del w:id="2604"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2605" w:author="Cloud, Jason" w:date="2025-07-03T12:41:00Z" w16du:dateUtc="2025-07-03T19:41:00Z"/>
          <w:del w:id="2606" w:author="Richard Bradbury" w:date="2025-07-16T20:21:00Z" w16du:dateUtc="2025-07-16T19:21:00Z"/>
        </w:rPr>
      </w:pPr>
      <w:ins w:id="2607" w:author="Cloud, Jason" w:date="2025-07-03T14:52:00Z" w16du:dateUtc="2025-07-03T21:52:00Z">
        <w:del w:id="2608" w:author="Richard Bradbury" w:date="2025-07-16T20:21:00Z" w16du:dateUtc="2025-07-16T19:21:00Z">
          <w:r w:rsidDel="00C566A7">
            <w:delText>Z</w:delText>
          </w:r>
        </w:del>
      </w:ins>
      <w:ins w:id="2609" w:author="Cloud, Jason" w:date="2025-07-03T12:41:00Z" w16du:dateUtc="2025-07-03T19:41:00Z">
        <w:del w:id="2610"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2611" w:author="Cloud, Jason" w:date="2025-07-03T12:41:00Z" w16du:dateUtc="2025-07-03T19:41:00Z"/>
          <w:del w:id="2612" w:author="Richard Bradbury" w:date="2025-07-16T20:21:00Z" w16du:dateUtc="2025-07-16T19:21:00Z"/>
        </w:rPr>
      </w:pPr>
      <w:ins w:id="2613" w:author="Cloud, Jason" w:date="2025-07-03T12:41:00Z" w16du:dateUtc="2025-07-03T19:41:00Z">
        <w:del w:id="2614"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2615" w:author="Cloud, Jason" w:date="2025-07-03T12:50:00Z" w16du:dateUtc="2025-07-03T19:50:00Z">
        <w:del w:id="2616" w:author="Richard Bradbury" w:date="2025-07-16T20:21:00Z" w16du:dateUtc="2025-07-16T19:21:00Z">
          <w:r w:rsidDel="00C566A7">
            <w:rPr>
              <w:highlight w:val="yellow"/>
            </w:rPr>
            <w:delText>Z</w:delText>
          </w:r>
        </w:del>
      </w:ins>
      <w:ins w:id="2617" w:author="Cloud, Jason" w:date="2025-07-03T12:41:00Z" w16du:dateUtc="2025-07-03T19:41:00Z">
        <w:del w:id="2618"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2619" w:author="Cloud, Jason" w:date="2025-07-03T12:50:00Z" w16du:dateUtc="2025-07-03T19:50:00Z">
        <w:del w:id="2620" w:author="Richard Bradbury" w:date="2025-07-16T20:21:00Z" w16du:dateUtc="2025-07-16T19:21:00Z">
          <w:r w:rsidDel="00C566A7">
            <w:rPr>
              <w:highlight w:val="yellow"/>
            </w:rPr>
            <w:delText>Z</w:delText>
          </w:r>
        </w:del>
      </w:ins>
      <w:ins w:id="2621" w:author="Cloud, Jason" w:date="2025-07-03T12:41:00Z" w16du:dateUtc="2025-07-03T19:41:00Z">
        <w:del w:id="2622"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2623" w:author="Cloud, Jason" w:date="2025-07-03T12:41:00Z" w16du:dateUtc="2025-07-03T19:41:00Z"/>
          <w:del w:id="2624" w:author="Richard Bradbury" w:date="2025-07-16T20:21:00Z" w16du:dateUtc="2025-07-16T19:21:00Z"/>
        </w:rPr>
      </w:pPr>
      <w:ins w:id="2625" w:author="Cloud, Jason" w:date="2025-07-03T12:41:00Z" w16du:dateUtc="2025-07-03T19:41:00Z">
        <w:del w:id="2626" w:author="Richard Bradbury" w:date="2025-07-16T20:21:00Z" w16du:dateUtc="2025-07-16T19:21:00Z">
          <w:r w:rsidDel="00C566A7">
            <w:delText xml:space="preserve">Table </w:delText>
          </w:r>
        </w:del>
      </w:ins>
      <w:ins w:id="2627" w:author="Cloud, Jason" w:date="2025-07-03T12:50:00Z" w16du:dateUtc="2025-07-03T19:50:00Z">
        <w:del w:id="2628" w:author="Richard Bradbury" w:date="2025-07-16T20:21:00Z" w16du:dateUtc="2025-07-16T19:21:00Z">
          <w:r w:rsidRPr="008D328E" w:rsidDel="00C566A7">
            <w:rPr>
              <w:highlight w:val="yellow"/>
            </w:rPr>
            <w:delText>Z</w:delText>
          </w:r>
        </w:del>
      </w:ins>
      <w:ins w:id="2629" w:author="Cloud, Jason" w:date="2025-07-03T12:41:00Z" w16du:dateUtc="2025-07-03T19:41:00Z">
        <w:del w:id="2630"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2631" w:author="Cloud, Jason" w:date="2025-07-03T12:41:00Z"/>
          <w:del w:id="2632" w:author="Richard Bradbury" w:date="2025-07-16T20:21:00Z"/>
        </w:trPr>
        <w:tc>
          <w:tcPr>
            <w:tcW w:w="2161" w:type="dxa"/>
            <w:shd w:val="clear" w:color="auto" w:fill="BFBFBF" w:themeFill="background1" w:themeFillShade="BF"/>
          </w:tcPr>
          <w:p w14:paraId="7CC9C710" w14:textId="21B57344" w:rsidR="00B41473" w:rsidDel="00C566A7" w:rsidRDefault="00B41473" w:rsidP="006009BA">
            <w:pPr>
              <w:pStyle w:val="TAH"/>
              <w:rPr>
                <w:ins w:id="2633" w:author="Cloud, Jason" w:date="2025-07-03T12:41:00Z" w16du:dateUtc="2025-07-03T19:41:00Z"/>
                <w:del w:id="2634" w:author="Richard Bradbury" w:date="2025-07-16T20:21:00Z" w16du:dateUtc="2025-07-16T19:21:00Z"/>
              </w:rPr>
            </w:pPr>
            <w:ins w:id="2635" w:author="Cloud, Jason" w:date="2025-07-03T12:41:00Z" w16du:dateUtc="2025-07-03T19:41:00Z">
              <w:del w:id="2636"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2637" w:author="Cloud, Jason" w:date="2025-07-03T12:41:00Z" w16du:dateUtc="2025-07-03T19:41:00Z"/>
                <w:del w:id="2638" w:author="Richard Bradbury" w:date="2025-07-16T20:21:00Z" w16du:dateUtc="2025-07-16T19:21:00Z"/>
              </w:rPr>
            </w:pPr>
            <w:ins w:id="2639" w:author="Cloud, Jason" w:date="2025-07-03T12:41:00Z" w16du:dateUtc="2025-07-03T19:41:00Z">
              <w:del w:id="2640"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2641" w:author="Cloud, Jason" w:date="2025-07-03T12:41:00Z" w16du:dateUtc="2025-07-03T19:41:00Z"/>
                <w:del w:id="2642" w:author="Richard Bradbury" w:date="2025-07-16T20:21:00Z" w16du:dateUtc="2025-07-16T19:21:00Z"/>
              </w:rPr>
            </w:pPr>
            <w:ins w:id="2643" w:author="Cloud, Jason" w:date="2025-07-03T12:41:00Z" w16du:dateUtc="2025-07-03T19:41:00Z">
              <w:del w:id="2644"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2645" w:author="Cloud, Jason" w:date="2025-07-03T12:41:00Z" w16du:dateUtc="2025-07-03T19:41:00Z"/>
                <w:del w:id="2646" w:author="Richard Bradbury" w:date="2025-07-16T20:21:00Z" w16du:dateUtc="2025-07-16T19:21:00Z"/>
              </w:rPr>
            </w:pPr>
            <w:ins w:id="2647" w:author="Cloud, Jason" w:date="2025-07-03T12:41:00Z" w16du:dateUtc="2025-07-03T19:41:00Z">
              <w:del w:id="2648" w:author="Richard Bradbury" w:date="2025-07-16T20:21:00Z" w16du:dateUtc="2025-07-16T19:21:00Z">
                <w:r w:rsidDel="00C566A7">
                  <w:delText>Bit field encoding</w:delText>
                </w:r>
              </w:del>
            </w:ins>
          </w:p>
        </w:tc>
      </w:tr>
      <w:tr w:rsidR="00B41473" w:rsidDel="00C566A7" w14:paraId="2A972350" w14:textId="4240937D" w:rsidTr="006009BA">
        <w:trPr>
          <w:ins w:id="2649" w:author="Cloud, Jason" w:date="2025-07-03T12:41:00Z"/>
          <w:del w:id="2650" w:author="Richard Bradbury" w:date="2025-07-16T20:21:00Z"/>
        </w:trPr>
        <w:tc>
          <w:tcPr>
            <w:tcW w:w="2161" w:type="dxa"/>
          </w:tcPr>
          <w:p w14:paraId="598E5EC2" w14:textId="5E1B345F" w:rsidR="00B41473" w:rsidRPr="00FB77DE" w:rsidDel="00C566A7" w:rsidRDefault="00B41473" w:rsidP="006009BA">
            <w:pPr>
              <w:pStyle w:val="TAL"/>
              <w:rPr>
                <w:ins w:id="2651" w:author="Cloud, Jason" w:date="2025-07-03T12:41:00Z" w16du:dateUtc="2025-07-03T19:41:00Z"/>
                <w:del w:id="2652" w:author="Richard Bradbury" w:date="2025-07-16T20:21:00Z" w16du:dateUtc="2025-07-16T19:21:00Z"/>
                <w:rStyle w:val="Codechar"/>
              </w:rPr>
            </w:pPr>
            <w:ins w:id="2653" w:author="Cloud, Jason" w:date="2025-07-03T12:41:00Z" w16du:dateUtc="2025-07-03T19:41:00Z">
              <w:del w:id="2654"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2655" w:author="Cloud, Jason" w:date="2025-07-03T12:41:00Z" w16du:dateUtc="2025-07-03T19:41:00Z"/>
                <w:del w:id="2656" w:author="Richard Bradbury" w:date="2025-07-16T20:21:00Z" w16du:dateUtc="2025-07-16T19:21:00Z"/>
                <w:rStyle w:val="Codechar"/>
              </w:rPr>
            </w:pPr>
            <w:ins w:id="2657" w:author="Cloud, Jason" w:date="2025-07-03T12:41:00Z" w16du:dateUtc="2025-07-03T19:41:00Z">
              <w:del w:id="2658"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2659" w:author="Cloud, Jason" w:date="2025-07-03T12:41:00Z" w16du:dateUtc="2025-07-03T19:41:00Z"/>
                <w:del w:id="2660" w:author="Richard Bradbury" w:date="2025-07-16T20:21:00Z" w16du:dateUtc="2025-07-16T19:21:00Z"/>
              </w:rPr>
            </w:pPr>
            <w:ins w:id="2661" w:author="Cloud, Jason" w:date="2025-07-03T12:41:00Z" w16du:dateUtc="2025-07-03T19:41:00Z">
              <w:del w:id="2662"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2663" w:author="Cloud, Jason" w:date="2025-07-03T12:41:00Z" w16du:dateUtc="2025-07-03T19:41:00Z"/>
                <w:del w:id="2664" w:author="Richard Bradbury" w:date="2025-07-16T20:21:00Z" w16du:dateUtc="2025-07-16T19:21:00Z"/>
              </w:rPr>
            </w:pPr>
            <w:ins w:id="2665" w:author="Cloud, Jason" w:date="2025-07-03T12:41:00Z" w16du:dateUtc="2025-07-03T19:41:00Z">
              <w:del w:id="2666" w:author="Richard Bradbury" w:date="2025-07-16T20:21:00Z" w16du:dateUtc="2025-07-16T19:21:00Z">
                <w:r w:rsidDel="00C566A7">
                  <w:delText>u(4)</w:delText>
                </w:r>
              </w:del>
            </w:ins>
          </w:p>
        </w:tc>
      </w:tr>
      <w:tr w:rsidR="00B41473" w:rsidDel="00C566A7" w14:paraId="23A9B5BC" w14:textId="67480F17" w:rsidTr="006009BA">
        <w:trPr>
          <w:ins w:id="2667" w:author="Cloud, Jason" w:date="2025-07-03T12:41:00Z"/>
          <w:del w:id="2668" w:author="Richard Bradbury" w:date="2025-07-16T20:21:00Z"/>
        </w:trPr>
        <w:tc>
          <w:tcPr>
            <w:tcW w:w="2161" w:type="dxa"/>
            <w:vMerge w:val="restart"/>
          </w:tcPr>
          <w:p w14:paraId="033285D0" w14:textId="011F1500" w:rsidR="00B41473" w:rsidRPr="00FB77DE" w:rsidDel="00C566A7" w:rsidRDefault="00B41473" w:rsidP="006009BA">
            <w:pPr>
              <w:pStyle w:val="TAL"/>
              <w:rPr>
                <w:ins w:id="2669" w:author="Cloud, Jason" w:date="2025-07-03T12:41:00Z" w16du:dateUtc="2025-07-03T19:41:00Z"/>
                <w:del w:id="2670" w:author="Richard Bradbury" w:date="2025-07-16T20:21:00Z" w16du:dateUtc="2025-07-16T19:21:00Z"/>
                <w:rStyle w:val="Codechar"/>
              </w:rPr>
            </w:pPr>
            <w:ins w:id="2671" w:author="Cloud, Jason" w:date="2025-07-03T12:41:00Z" w16du:dateUtc="2025-07-03T19:41:00Z">
              <w:del w:id="2672"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2673" w:author="Cloud, Jason" w:date="2025-07-03T12:41:00Z" w16du:dateUtc="2025-07-03T19:41:00Z"/>
                <w:del w:id="2674" w:author="Richard Bradbury" w:date="2025-07-16T20:21:00Z" w16du:dateUtc="2025-07-16T19:21:00Z"/>
                <w:rStyle w:val="URLchar"/>
              </w:rPr>
            </w:pPr>
            <w:ins w:id="2675" w:author="Cloud, Jason" w:date="2025-07-03T12:41:00Z" w16du:dateUtc="2025-07-03T19:41:00Z">
              <w:del w:id="2676"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2677" w:author="Cloud, Jason" w:date="2025-07-03T12:41:00Z" w16du:dateUtc="2025-07-03T19:41:00Z"/>
                <w:del w:id="2678" w:author="Richard Bradbury" w:date="2025-07-16T20:21:00Z" w16du:dateUtc="2025-07-16T19:21:00Z"/>
              </w:rPr>
            </w:pPr>
            <w:ins w:id="2679" w:author="Cloud, Jason" w:date="2025-07-03T12:41:00Z" w16du:dateUtc="2025-07-03T19:41:00Z">
              <w:del w:id="2680"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2681" w:author="Cloud, Jason" w:date="2025-07-03T12:41:00Z" w16du:dateUtc="2025-07-03T19:41:00Z"/>
                <w:del w:id="2682" w:author="Richard Bradbury" w:date="2025-07-16T20:21:00Z" w16du:dateUtc="2025-07-16T19:21:00Z"/>
              </w:rPr>
            </w:pPr>
            <w:ins w:id="2683" w:author="Cloud, Jason" w:date="2025-07-03T12:41:00Z" w16du:dateUtc="2025-07-03T19:41:00Z">
              <w:del w:id="2684" w:author="Richard Bradbury" w:date="2025-07-16T20:21:00Z" w16du:dateUtc="2025-07-16T19:21:00Z">
                <w:r w:rsidDel="00C566A7">
                  <w:delText>v(1)</w:delText>
                </w:r>
              </w:del>
            </w:ins>
          </w:p>
        </w:tc>
      </w:tr>
      <w:tr w:rsidR="00B41473" w:rsidDel="00C566A7" w14:paraId="3063F28B" w14:textId="049227E1" w:rsidTr="006009BA">
        <w:trPr>
          <w:ins w:id="2685" w:author="Cloud, Jason" w:date="2025-07-03T12:41:00Z"/>
          <w:del w:id="2686" w:author="Richard Bradbury" w:date="2025-07-16T20:21:00Z"/>
        </w:trPr>
        <w:tc>
          <w:tcPr>
            <w:tcW w:w="2161" w:type="dxa"/>
            <w:vMerge/>
          </w:tcPr>
          <w:p w14:paraId="40ADBA66" w14:textId="5277DD3D" w:rsidR="00B41473" w:rsidRPr="00E71940" w:rsidDel="00C566A7" w:rsidRDefault="00B41473" w:rsidP="006009BA">
            <w:pPr>
              <w:pStyle w:val="TAL"/>
              <w:rPr>
                <w:ins w:id="2687" w:author="Cloud, Jason" w:date="2025-07-03T12:41:00Z" w16du:dateUtc="2025-07-03T19:41:00Z"/>
                <w:del w:id="2688"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2689" w:author="Cloud, Jason" w:date="2025-07-03T12:41:00Z" w16du:dateUtc="2025-07-03T19:41:00Z"/>
                <w:del w:id="2690" w:author="Richard Bradbury" w:date="2025-07-16T20:21:00Z" w16du:dateUtc="2025-07-16T19:21:00Z"/>
                <w:rStyle w:val="URLchar"/>
              </w:rPr>
            </w:pPr>
            <w:ins w:id="2691" w:author="Cloud, Jason" w:date="2025-07-03T12:41:00Z" w16du:dateUtc="2025-07-03T19:41:00Z">
              <w:del w:id="2692"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2693" w:author="Cloud, Jason" w:date="2025-07-03T12:41:00Z" w16du:dateUtc="2025-07-03T19:41:00Z"/>
                <w:del w:id="2694" w:author="Richard Bradbury" w:date="2025-07-16T20:21:00Z" w16du:dateUtc="2025-07-16T19:21:00Z"/>
              </w:rPr>
            </w:pPr>
            <w:ins w:id="2695" w:author="Cloud, Jason" w:date="2025-07-03T12:41:00Z" w16du:dateUtc="2025-07-03T19:41:00Z">
              <w:del w:id="2696"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2697" w:author="Cloud, Jason" w:date="2025-07-03T12:41:00Z" w16du:dateUtc="2025-07-03T19:41:00Z"/>
                <w:del w:id="2698" w:author="Richard Bradbury" w:date="2025-07-16T20:21:00Z" w16du:dateUtc="2025-07-16T19:21:00Z"/>
              </w:rPr>
            </w:pPr>
            <w:ins w:id="2699" w:author="Cloud, Jason" w:date="2025-07-03T12:41:00Z" w16du:dateUtc="2025-07-03T19:41:00Z">
              <w:del w:id="2700" w:author="Richard Bradbury" w:date="2025-07-16T20:21:00Z" w16du:dateUtc="2025-07-16T19:21:00Z">
                <w:r w:rsidDel="00C566A7">
                  <w:delText>v(1)</w:delText>
                </w:r>
              </w:del>
            </w:ins>
          </w:p>
        </w:tc>
      </w:tr>
      <w:tr w:rsidR="00B41473" w:rsidDel="00C566A7" w14:paraId="5BA16750" w14:textId="4B3DB3E5" w:rsidTr="006009BA">
        <w:trPr>
          <w:ins w:id="2701" w:author="Cloud, Jason" w:date="2025-07-03T12:41:00Z"/>
          <w:del w:id="2702" w:author="Richard Bradbury" w:date="2025-07-16T20:21:00Z"/>
        </w:trPr>
        <w:tc>
          <w:tcPr>
            <w:tcW w:w="2161" w:type="dxa"/>
            <w:vMerge/>
          </w:tcPr>
          <w:p w14:paraId="055C9664" w14:textId="76108A99" w:rsidR="00B41473" w:rsidRPr="00E71940" w:rsidDel="00C566A7" w:rsidRDefault="00B41473" w:rsidP="006009BA">
            <w:pPr>
              <w:pStyle w:val="TAL"/>
              <w:rPr>
                <w:ins w:id="2703" w:author="Cloud, Jason" w:date="2025-07-03T12:41:00Z" w16du:dateUtc="2025-07-03T19:41:00Z"/>
                <w:del w:id="2704"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2705" w:author="Cloud, Jason" w:date="2025-07-03T12:41:00Z" w16du:dateUtc="2025-07-03T19:41:00Z"/>
                <w:del w:id="2706" w:author="Richard Bradbury" w:date="2025-07-16T20:21:00Z" w16du:dateUtc="2025-07-16T19:21:00Z"/>
                <w:rStyle w:val="Codechar"/>
              </w:rPr>
            </w:pPr>
            <w:ins w:id="2707" w:author="Cloud, Jason" w:date="2025-07-03T12:41:00Z" w16du:dateUtc="2025-07-03T19:41:00Z">
              <w:del w:id="2708"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2709" w:author="Cloud, Jason" w:date="2025-07-03T12:41:00Z" w16du:dateUtc="2025-07-03T19:41:00Z"/>
                <w:del w:id="2710" w:author="Richard Bradbury" w:date="2025-07-16T20:21:00Z" w16du:dateUtc="2025-07-16T19:21:00Z"/>
              </w:rPr>
            </w:pPr>
            <w:ins w:id="2711" w:author="Cloud, Jason" w:date="2025-07-03T12:41:00Z" w16du:dateUtc="2025-07-03T19:41:00Z">
              <w:del w:id="2712"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2713" w:author="Cloud, Jason" w:date="2025-07-03T12:41:00Z" w16du:dateUtc="2025-07-03T19:41:00Z"/>
                <w:del w:id="2714" w:author="Richard Bradbury" w:date="2025-07-16T20:21:00Z" w16du:dateUtc="2025-07-16T19:21:00Z"/>
              </w:rPr>
            </w:pPr>
            <w:ins w:id="2715" w:author="Cloud, Jason" w:date="2025-07-03T12:41:00Z" w16du:dateUtc="2025-07-03T19:41:00Z">
              <w:del w:id="2716" w:author="Richard Bradbury" w:date="2025-07-16T20:21:00Z" w16du:dateUtc="2025-07-16T19:21:00Z">
                <w:r w:rsidDel="00C566A7">
                  <w:delText>Not defined</w:delText>
                </w:r>
              </w:del>
            </w:ins>
          </w:p>
        </w:tc>
      </w:tr>
      <w:tr w:rsidR="00B41473" w:rsidDel="00C566A7" w14:paraId="14A7024F" w14:textId="3FF0A599" w:rsidTr="006009BA">
        <w:trPr>
          <w:ins w:id="2717" w:author="Cloud, Jason" w:date="2025-07-03T12:41:00Z"/>
          <w:del w:id="2718" w:author="Richard Bradbury" w:date="2025-07-16T20:21:00Z"/>
        </w:trPr>
        <w:tc>
          <w:tcPr>
            <w:tcW w:w="2161" w:type="dxa"/>
            <w:vMerge/>
          </w:tcPr>
          <w:p w14:paraId="5A05590E" w14:textId="192B25D2" w:rsidR="00B41473" w:rsidRPr="00E71940" w:rsidDel="00C566A7" w:rsidRDefault="00B41473" w:rsidP="006009BA">
            <w:pPr>
              <w:pStyle w:val="TAL"/>
              <w:rPr>
                <w:ins w:id="2719" w:author="Cloud, Jason" w:date="2025-07-03T12:41:00Z" w16du:dateUtc="2025-07-03T19:41:00Z"/>
                <w:del w:id="2720"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2721" w:author="Cloud, Jason" w:date="2025-07-03T12:41:00Z" w16du:dateUtc="2025-07-03T19:41:00Z"/>
                <w:del w:id="2722" w:author="Richard Bradbury" w:date="2025-07-16T20:21:00Z" w16du:dateUtc="2025-07-16T19:21:00Z"/>
                <w:rStyle w:val="Codechar"/>
              </w:rPr>
            </w:pPr>
            <w:ins w:id="2723" w:author="Cloud, Jason" w:date="2025-07-03T12:41:00Z" w16du:dateUtc="2025-07-03T19:41:00Z">
              <w:del w:id="2724"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2725" w:author="Cloud, Jason" w:date="2025-07-03T12:41:00Z" w16du:dateUtc="2025-07-03T19:41:00Z"/>
                <w:del w:id="2726" w:author="Richard Bradbury" w:date="2025-07-16T20:21:00Z" w16du:dateUtc="2025-07-16T19:21:00Z"/>
              </w:rPr>
            </w:pPr>
            <w:ins w:id="2727" w:author="Cloud, Jason" w:date="2025-07-03T12:41:00Z" w16du:dateUtc="2025-07-03T19:41:00Z">
              <w:del w:id="2728"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2729" w:author="Cloud, Jason" w:date="2025-07-03T12:41:00Z" w16du:dateUtc="2025-07-03T19:41:00Z"/>
                <w:del w:id="2730" w:author="Richard Bradbury" w:date="2025-07-16T20:21:00Z" w16du:dateUtc="2025-07-16T19:21:00Z"/>
              </w:rPr>
            </w:pPr>
            <w:ins w:id="2731" w:author="Cloud, Jason" w:date="2025-07-03T12:41:00Z" w16du:dateUtc="2025-07-03T19:41:00Z">
              <w:del w:id="2732" w:author="Richard Bradbury" w:date="2025-07-16T20:21:00Z" w16du:dateUtc="2025-07-16T19:21:00Z">
                <w:r w:rsidDel="00C566A7">
                  <w:delText>u(block_num_symbols)</w:delText>
                </w:r>
              </w:del>
            </w:ins>
          </w:p>
        </w:tc>
      </w:tr>
      <w:tr w:rsidR="00B41473" w:rsidDel="00C566A7" w14:paraId="1CF11789" w14:textId="26E6BC1E" w:rsidTr="006009BA">
        <w:trPr>
          <w:ins w:id="2733" w:author="Cloud, Jason" w:date="2025-07-03T12:41:00Z"/>
          <w:del w:id="2734" w:author="Richard Bradbury" w:date="2025-07-16T20:21:00Z"/>
        </w:trPr>
        <w:tc>
          <w:tcPr>
            <w:tcW w:w="9629" w:type="dxa"/>
            <w:gridSpan w:val="4"/>
          </w:tcPr>
          <w:p w14:paraId="66105DF3" w14:textId="3D4F5117" w:rsidR="00B41473" w:rsidDel="00C566A7" w:rsidRDefault="00B41473" w:rsidP="006009BA">
            <w:pPr>
              <w:pStyle w:val="TAN"/>
              <w:rPr>
                <w:ins w:id="2735" w:author="Cloud, Jason" w:date="2025-07-03T12:41:00Z" w16du:dateUtc="2025-07-03T19:41:00Z"/>
                <w:del w:id="2736" w:author="Richard Bradbury" w:date="2025-07-16T20:21:00Z" w16du:dateUtc="2025-07-16T19:21:00Z"/>
              </w:rPr>
            </w:pPr>
            <w:ins w:id="2737" w:author="Cloud, Jason" w:date="2025-07-03T12:41:00Z" w16du:dateUtc="2025-07-03T19:41:00Z">
              <w:del w:id="2738"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2739" w:author="Cloud, Jason" w:date="2025-07-03T12:41:00Z" w16du:dateUtc="2025-07-03T19:41:00Z"/>
          <w:del w:id="2740" w:author="Richard Bradbury" w:date="2025-07-16T20:21:00Z" w16du:dateUtc="2025-07-16T19:21:00Z"/>
        </w:rPr>
      </w:pPr>
    </w:p>
    <w:p w14:paraId="45647E3B" w14:textId="48672482" w:rsidR="00B41473" w:rsidDel="00C566A7" w:rsidRDefault="00B41473" w:rsidP="00B41473">
      <w:pPr>
        <w:pStyle w:val="TH"/>
        <w:rPr>
          <w:ins w:id="2741" w:author="Cloud, Jason" w:date="2025-07-03T12:41:00Z" w16du:dateUtc="2025-07-03T19:41:00Z"/>
          <w:del w:id="2742" w:author="Richard Bradbury" w:date="2025-07-16T20:21:00Z" w16du:dateUtc="2025-07-16T19:21:00Z"/>
        </w:rPr>
      </w:pPr>
      <w:ins w:id="2743" w:author="Cloud, Jason" w:date="2025-07-03T12:41:00Z" w16du:dateUtc="2025-07-03T19:41:00Z">
        <w:del w:id="2744" w:author="Richard Bradbury" w:date="2025-07-16T20:21:00Z" w16du:dateUtc="2025-07-16T19:21:00Z">
          <w:r w:rsidDel="00C566A7">
            <w:delText xml:space="preserve">Table </w:delText>
          </w:r>
        </w:del>
      </w:ins>
      <w:ins w:id="2745" w:author="Cloud, Jason" w:date="2025-07-03T12:50:00Z" w16du:dateUtc="2025-07-03T19:50:00Z">
        <w:del w:id="2746" w:author="Richard Bradbury" w:date="2025-07-16T20:21:00Z" w16du:dateUtc="2025-07-16T19:21:00Z">
          <w:r w:rsidRPr="008D328E" w:rsidDel="00C566A7">
            <w:rPr>
              <w:highlight w:val="yellow"/>
            </w:rPr>
            <w:delText>Z</w:delText>
          </w:r>
        </w:del>
      </w:ins>
      <w:ins w:id="2747" w:author="Cloud, Jason" w:date="2025-07-03T12:41:00Z" w16du:dateUtc="2025-07-03T19:41:00Z">
        <w:del w:id="2748"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2749" w:author="Cloud, Jason" w:date="2025-07-03T12:41:00Z"/>
          <w:del w:id="2750" w:author="Richard Bradbury" w:date="2025-07-16T20:21:00Z"/>
        </w:trPr>
        <w:tc>
          <w:tcPr>
            <w:tcW w:w="2161" w:type="dxa"/>
            <w:shd w:val="clear" w:color="auto" w:fill="BFBFBF" w:themeFill="background1" w:themeFillShade="BF"/>
          </w:tcPr>
          <w:p w14:paraId="3B4B795F" w14:textId="1DDE98A2" w:rsidR="00B41473" w:rsidDel="00C566A7" w:rsidRDefault="00B41473" w:rsidP="006009BA">
            <w:pPr>
              <w:pStyle w:val="TAH"/>
              <w:rPr>
                <w:ins w:id="2751" w:author="Cloud, Jason" w:date="2025-07-03T12:41:00Z" w16du:dateUtc="2025-07-03T19:41:00Z"/>
                <w:del w:id="2752" w:author="Richard Bradbury" w:date="2025-07-16T20:21:00Z" w16du:dateUtc="2025-07-16T19:21:00Z"/>
              </w:rPr>
            </w:pPr>
            <w:ins w:id="2753" w:author="Cloud, Jason" w:date="2025-07-03T12:41:00Z" w16du:dateUtc="2025-07-03T19:41:00Z">
              <w:del w:id="2754"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2755" w:author="Cloud, Jason" w:date="2025-07-03T12:41:00Z" w16du:dateUtc="2025-07-03T19:41:00Z"/>
                <w:del w:id="2756" w:author="Richard Bradbury" w:date="2025-07-16T20:21:00Z" w16du:dateUtc="2025-07-16T19:21:00Z"/>
              </w:rPr>
            </w:pPr>
            <w:ins w:id="2757" w:author="Cloud, Jason" w:date="2025-07-03T12:41:00Z" w16du:dateUtc="2025-07-03T19:41:00Z">
              <w:del w:id="2758"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2759" w:author="Cloud, Jason" w:date="2025-07-03T12:41:00Z" w16du:dateUtc="2025-07-03T19:41:00Z"/>
                <w:del w:id="2760" w:author="Richard Bradbury" w:date="2025-07-16T20:21:00Z" w16du:dateUtc="2025-07-16T19:21:00Z"/>
              </w:rPr>
            </w:pPr>
            <w:ins w:id="2761" w:author="Cloud, Jason" w:date="2025-07-03T12:41:00Z" w16du:dateUtc="2025-07-03T19:41:00Z">
              <w:del w:id="2762"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2763" w:author="Cloud, Jason" w:date="2025-07-03T12:41:00Z" w16du:dateUtc="2025-07-03T19:41:00Z"/>
                <w:del w:id="2764" w:author="Richard Bradbury" w:date="2025-07-16T20:21:00Z" w16du:dateUtc="2025-07-16T19:21:00Z"/>
              </w:rPr>
            </w:pPr>
            <w:ins w:id="2765" w:author="Cloud, Jason" w:date="2025-07-03T12:41:00Z" w16du:dateUtc="2025-07-03T19:41:00Z">
              <w:del w:id="2766" w:author="Richard Bradbury" w:date="2025-07-16T20:21:00Z" w16du:dateUtc="2025-07-16T19:21:00Z">
                <w:r w:rsidDel="00C566A7">
                  <w:delText>Bit field encoding</w:delText>
                </w:r>
              </w:del>
            </w:ins>
          </w:p>
        </w:tc>
      </w:tr>
      <w:tr w:rsidR="00B41473" w:rsidDel="00C566A7" w14:paraId="759EC8ED" w14:textId="29B5D441" w:rsidTr="006009BA">
        <w:trPr>
          <w:ins w:id="2767" w:author="Cloud, Jason" w:date="2025-07-03T12:41:00Z"/>
          <w:del w:id="2768" w:author="Richard Bradbury" w:date="2025-07-16T20:21:00Z"/>
        </w:trPr>
        <w:tc>
          <w:tcPr>
            <w:tcW w:w="2161" w:type="dxa"/>
          </w:tcPr>
          <w:p w14:paraId="70941A30" w14:textId="227135BF" w:rsidR="00B41473" w:rsidRPr="00FB77DE" w:rsidDel="00C566A7" w:rsidRDefault="00B41473" w:rsidP="006009BA">
            <w:pPr>
              <w:pStyle w:val="TAL"/>
              <w:rPr>
                <w:ins w:id="2769" w:author="Cloud, Jason" w:date="2025-07-03T12:41:00Z" w16du:dateUtc="2025-07-03T19:41:00Z"/>
                <w:del w:id="2770" w:author="Richard Bradbury" w:date="2025-07-16T20:21:00Z" w16du:dateUtc="2025-07-16T19:21:00Z"/>
                <w:rStyle w:val="Codechar"/>
              </w:rPr>
            </w:pPr>
            <w:ins w:id="2771" w:author="Cloud, Jason" w:date="2025-07-03T12:41:00Z" w16du:dateUtc="2025-07-03T19:41:00Z">
              <w:del w:id="2772"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2773" w:author="Cloud, Jason" w:date="2025-07-03T12:41:00Z" w16du:dateUtc="2025-07-03T19:41:00Z"/>
                <w:del w:id="2774" w:author="Richard Bradbury" w:date="2025-07-16T20:21:00Z" w16du:dateUtc="2025-07-16T19:21:00Z"/>
                <w:rStyle w:val="Codechar"/>
              </w:rPr>
            </w:pPr>
            <w:ins w:id="2775" w:author="Cloud, Jason" w:date="2025-07-03T12:41:00Z" w16du:dateUtc="2025-07-03T19:41:00Z">
              <w:del w:id="2776"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2777" w:author="Cloud, Jason" w:date="2025-07-03T12:41:00Z" w16du:dateUtc="2025-07-03T19:41:00Z"/>
                <w:del w:id="2778" w:author="Richard Bradbury" w:date="2025-07-16T20:21:00Z" w16du:dateUtc="2025-07-16T19:21:00Z"/>
              </w:rPr>
            </w:pPr>
            <w:ins w:id="2779" w:author="Cloud, Jason" w:date="2025-07-03T12:41:00Z" w16du:dateUtc="2025-07-03T19:41:00Z">
              <w:del w:id="2780"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2781" w:author="Cloud, Jason" w:date="2025-07-03T12:41:00Z" w16du:dateUtc="2025-07-03T19:41:00Z"/>
                <w:del w:id="2782" w:author="Richard Bradbury" w:date="2025-07-16T20:21:00Z" w16du:dateUtc="2025-07-16T19:21:00Z"/>
              </w:rPr>
            </w:pPr>
            <w:ins w:id="2783" w:author="Cloud, Jason" w:date="2025-07-03T12:41:00Z" w16du:dateUtc="2025-07-03T19:41:00Z">
              <w:del w:id="2784" w:author="Richard Bradbury" w:date="2025-07-16T20:21:00Z" w16du:dateUtc="2025-07-16T19:21:00Z">
                <w:r w:rsidRPr="00C45980" w:rsidDel="00C566A7">
                  <w:delText>u(4)</w:delText>
                </w:r>
              </w:del>
            </w:ins>
          </w:p>
        </w:tc>
      </w:tr>
      <w:tr w:rsidR="00B41473" w:rsidDel="00C566A7" w14:paraId="7EAEF529" w14:textId="1F2D33DC" w:rsidTr="006009BA">
        <w:trPr>
          <w:ins w:id="2785" w:author="Cloud, Jason" w:date="2025-07-03T12:41:00Z"/>
          <w:del w:id="2786" w:author="Richard Bradbury" w:date="2025-07-16T20:21:00Z"/>
        </w:trPr>
        <w:tc>
          <w:tcPr>
            <w:tcW w:w="2161" w:type="dxa"/>
            <w:vMerge w:val="restart"/>
          </w:tcPr>
          <w:p w14:paraId="678F1ED0" w14:textId="71391A08" w:rsidR="00B41473" w:rsidRPr="00FB77DE" w:rsidDel="00C566A7" w:rsidRDefault="00B41473" w:rsidP="006009BA">
            <w:pPr>
              <w:pStyle w:val="TAL"/>
              <w:rPr>
                <w:ins w:id="2787" w:author="Cloud, Jason" w:date="2025-07-03T12:41:00Z" w16du:dateUtc="2025-07-03T19:41:00Z"/>
                <w:del w:id="2788" w:author="Richard Bradbury" w:date="2025-07-16T20:21:00Z" w16du:dateUtc="2025-07-16T19:21:00Z"/>
                <w:rStyle w:val="Codechar"/>
              </w:rPr>
            </w:pPr>
            <w:ins w:id="2789" w:author="Cloud, Jason" w:date="2025-07-03T12:41:00Z" w16du:dateUtc="2025-07-03T19:41:00Z">
              <w:del w:id="2790"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2791" w:author="Cloud, Jason" w:date="2025-07-03T12:41:00Z" w16du:dateUtc="2025-07-03T19:41:00Z"/>
                <w:del w:id="2792" w:author="Richard Bradbury" w:date="2025-07-16T20:21:00Z" w16du:dateUtc="2025-07-16T19:21:00Z"/>
                <w:rStyle w:val="URLchar"/>
              </w:rPr>
            </w:pPr>
            <w:ins w:id="2793" w:author="Cloud, Jason" w:date="2025-07-03T12:41:00Z" w16du:dateUtc="2025-07-03T19:41:00Z">
              <w:del w:id="2794"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2795" w:author="Cloud, Jason" w:date="2025-07-03T12:41:00Z" w16du:dateUtc="2025-07-03T19:41:00Z"/>
                <w:del w:id="2796" w:author="Richard Bradbury" w:date="2025-07-16T20:21:00Z" w16du:dateUtc="2025-07-16T19:21:00Z"/>
              </w:rPr>
            </w:pPr>
            <w:ins w:id="2797" w:author="Cloud, Jason" w:date="2025-07-03T12:41:00Z" w16du:dateUtc="2025-07-03T19:41:00Z">
              <w:del w:id="2798"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2799" w:author="Cloud, Jason" w:date="2025-07-03T12:41:00Z" w16du:dateUtc="2025-07-03T19:41:00Z"/>
                <w:del w:id="2800" w:author="Richard Bradbury" w:date="2025-07-16T20:21:00Z" w16du:dateUtc="2025-07-16T19:21:00Z"/>
              </w:rPr>
            </w:pPr>
            <w:ins w:id="2801" w:author="Cloud, Jason" w:date="2025-07-03T12:41:00Z" w16du:dateUtc="2025-07-03T19:41:00Z">
              <w:del w:id="2802"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2803" w:author="Cloud, Jason" w:date="2025-07-03T12:41:00Z"/>
          <w:del w:id="2804" w:author="Richard Bradbury" w:date="2025-07-16T20:21:00Z"/>
        </w:trPr>
        <w:tc>
          <w:tcPr>
            <w:tcW w:w="2161" w:type="dxa"/>
            <w:vMerge/>
          </w:tcPr>
          <w:p w14:paraId="19003097" w14:textId="242B3F4A" w:rsidR="00B41473" w:rsidRPr="00C45980" w:rsidDel="00C566A7" w:rsidRDefault="00B41473" w:rsidP="006009BA">
            <w:pPr>
              <w:pStyle w:val="TAL"/>
              <w:rPr>
                <w:ins w:id="2805" w:author="Cloud, Jason" w:date="2025-07-03T12:41:00Z" w16du:dateUtc="2025-07-03T19:41:00Z"/>
                <w:del w:id="2806"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2807" w:author="Cloud, Jason" w:date="2025-07-03T12:41:00Z" w16du:dateUtc="2025-07-03T19:41:00Z"/>
                <w:del w:id="2808" w:author="Richard Bradbury" w:date="2025-07-16T20:21:00Z" w16du:dateUtc="2025-07-16T19:21:00Z"/>
                <w:rStyle w:val="URLchar"/>
              </w:rPr>
            </w:pPr>
            <w:ins w:id="2809" w:author="Cloud, Jason" w:date="2025-07-03T12:41:00Z" w16du:dateUtc="2025-07-03T19:41:00Z">
              <w:del w:id="2810"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2811" w:author="Cloud, Jason" w:date="2025-07-03T12:41:00Z" w16du:dateUtc="2025-07-03T19:41:00Z"/>
                <w:del w:id="2812" w:author="Richard Bradbury" w:date="2025-07-16T20:21:00Z" w16du:dateUtc="2025-07-16T19:21:00Z"/>
              </w:rPr>
            </w:pPr>
            <w:ins w:id="2813" w:author="Cloud, Jason" w:date="2025-07-03T12:41:00Z" w16du:dateUtc="2025-07-03T19:41:00Z">
              <w:del w:id="2814"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2815" w:author="Cloud, Jason" w:date="2025-07-03T12:41:00Z" w16du:dateUtc="2025-07-03T19:41:00Z"/>
                <w:del w:id="2816" w:author="Richard Bradbury" w:date="2025-07-16T20:21:00Z" w16du:dateUtc="2025-07-16T19:21:00Z"/>
              </w:rPr>
            </w:pPr>
            <w:ins w:id="2817" w:author="Cloud, Jason" w:date="2025-07-03T12:41:00Z" w16du:dateUtc="2025-07-03T19:41:00Z">
              <w:del w:id="2818"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2819" w:author="Cloud, Jason" w:date="2025-07-03T12:41:00Z"/>
          <w:del w:id="2820" w:author="Richard Bradbury" w:date="2025-07-16T20:21:00Z"/>
        </w:trPr>
        <w:tc>
          <w:tcPr>
            <w:tcW w:w="2161" w:type="dxa"/>
            <w:vMerge/>
          </w:tcPr>
          <w:p w14:paraId="7B05046B" w14:textId="604195BA" w:rsidR="00B41473" w:rsidRPr="00C45980" w:rsidDel="00C566A7" w:rsidRDefault="00B41473" w:rsidP="006009BA">
            <w:pPr>
              <w:pStyle w:val="TAL"/>
              <w:rPr>
                <w:ins w:id="2821" w:author="Cloud, Jason" w:date="2025-07-03T12:41:00Z" w16du:dateUtc="2025-07-03T19:41:00Z"/>
                <w:del w:id="2822"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2823" w:author="Cloud, Jason" w:date="2025-07-03T12:41:00Z" w16du:dateUtc="2025-07-03T19:41:00Z"/>
                <w:del w:id="2824" w:author="Richard Bradbury" w:date="2025-07-16T20:21:00Z" w16du:dateUtc="2025-07-16T19:21:00Z"/>
                <w:rStyle w:val="Codechar"/>
              </w:rPr>
            </w:pPr>
            <w:ins w:id="2825" w:author="Cloud, Jason" w:date="2025-07-03T12:41:00Z" w16du:dateUtc="2025-07-03T19:41:00Z">
              <w:del w:id="2826"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2827" w:author="Cloud, Jason" w:date="2025-07-03T12:41:00Z" w16du:dateUtc="2025-07-03T19:41:00Z"/>
                <w:del w:id="2828" w:author="Richard Bradbury" w:date="2025-07-16T20:21:00Z" w16du:dateUtc="2025-07-16T19:21:00Z"/>
              </w:rPr>
            </w:pPr>
            <w:ins w:id="2829" w:author="Cloud, Jason" w:date="2025-07-03T12:41:00Z" w16du:dateUtc="2025-07-03T19:41:00Z">
              <w:del w:id="2830"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2831" w:author="Cloud, Jason" w:date="2025-07-03T12:41:00Z" w16du:dateUtc="2025-07-03T19:41:00Z"/>
                <w:del w:id="2832" w:author="Richard Bradbury" w:date="2025-07-16T20:21:00Z" w16du:dateUtc="2025-07-16T19:21:00Z"/>
              </w:rPr>
            </w:pPr>
            <w:ins w:id="2833" w:author="Cloud, Jason" w:date="2025-07-03T12:41:00Z" w16du:dateUtc="2025-07-03T19:41:00Z">
              <w:del w:id="2834"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2835" w:author="Cloud, Jason" w:date="2025-07-03T12:41:00Z"/>
          <w:del w:id="2836" w:author="Richard Bradbury" w:date="2025-07-16T20:21:00Z"/>
        </w:trPr>
        <w:tc>
          <w:tcPr>
            <w:tcW w:w="2161" w:type="dxa"/>
            <w:vMerge/>
          </w:tcPr>
          <w:p w14:paraId="53A51F6D" w14:textId="652F2D70" w:rsidR="00B41473" w:rsidRPr="00C45980" w:rsidDel="00C566A7" w:rsidRDefault="00B41473" w:rsidP="006009BA">
            <w:pPr>
              <w:pStyle w:val="TAL"/>
              <w:rPr>
                <w:ins w:id="2837" w:author="Cloud, Jason" w:date="2025-07-03T12:41:00Z" w16du:dateUtc="2025-07-03T19:41:00Z"/>
                <w:del w:id="2838"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2839" w:author="Cloud, Jason" w:date="2025-07-03T12:41:00Z" w16du:dateUtc="2025-07-03T19:41:00Z"/>
                <w:del w:id="2840" w:author="Richard Bradbury" w:date="2025-07-16T20:21:00Z" w16du:dateUtc="2025-07-16T19:21:00Z"/>
                <w:rStyle w:val="Codechar"/>
              </w:rPr>
            </w:pPr>
            <w:ins w:id="2841" w:author="Cloud, Jason" w:date="2025-07-03T12:41:00Z" w16du:dateUtc="2025-07-03T19:41:00Z">
              <w:del w:id="2842"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2843" w:author="Cloud, Jason" w:date="2025-07-03T12:41:00Z" w16du:dateUtc="2025-07-03T19:41:00Z"/>
                <w:del w:id="2844" w:author="Richard Bradbury" w:date="2025-07-16T20:21:00Z" w16du:dateUtc="2025-07-16T19:21:00Z"/>
              </w:rPr>
            </w:pPr>
            <w:ins w:id="2845" w:author="Cloud, Jason" w:date="2025-07-03T12:41:00Z" w16du:dateUtc="2025-07-03T19:41:00Z">
              <w:del w:id="2846"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2847" w:author="Cloud, Jason" w:date="2025-07-03T12:41:00Z" w16du:dateUtc="2025-07-03T19:41:00Z"/>
                <w:del w:id="2848" w:author="Richard Bradbury" w:date="2025-07-16T20:21:00Z" w16du:dateUtc="2025-07-16T19:21:00Z"/>
              </w:rPr>
            </w:pPr>
            <w:ins w:id="2849" w:author="Cloud, Jason" w:date="2025-07-03T12:41:00Z" w16du:dateUtc="2025-07-03T19:41:00Z">
              <w:del w:id="2850" w:author="Richard Bradbury" w:date="2025-07-16T20:21:00Z" w16du:dateUtc="2025-07-16T19:21:00Z">
                <w:r w:rsidRPr="00C45980" w:rsidDel="00C566A7">
                  <w:delText>Not applicable</w:delText>
                </w:r>
              </w:del>
            </w:ins>
          </w:p>
        </w:tc>
      </w:tr>
      <w:tr w:rsidR="00B41473" w:rsidDel="00C566A7" w14:paraId="7624C745" w14:textId="112AB340" w:rsidTr="006009BA">
        <w:trPr>
          <w:ins w:id="2851" w:author="Cloud, Jason" w:date="2025-07-03T12:41:00Z"/>
          <w:del w:id="2852" w:author="Richard Bradbury" w:date="2025-07-16T20:21:00Z"/>
        </w:trPr>
        <w:tc>
          <w:tcPr>
            <w:tcW w:w="9629" w:type="dxa"/>
            <w:gridSpan w:val="4"/>
          </w:tcPr>
          <w:p w14:paraId="10CBD130" w14:textId="0680AAF2" w:rsidR="00B41473" w:rsidRPr="00C45980" w:rsidDel="00C566A7" w:rsidRDefault="00B41473" w:rsidP="006009BA">
            <w:pPr>
              <w:pStyle w:val="TAN"/>
              <w:rPr>
                <w:ins w:id="2853" w:author="Cloud, Jason" w:date="2025-07-03T12:41:00Z" w16du:dateUtc="2025-07-03T19:41:00Z"/>
                <w:del w:id="2854" w:author="Richard Bradbury" w:date="2025-07-16T20:21:00Z" w16du:dateUtc="2025-07-16T19:21:00Z"/>
              </w:rPr>
            </w:pPr>
            <w:ins w:id="2855" w:author="Cloud, Jason" w:date="2025-07-03T12:41:00Z" w16du:dateUtc="2025-07-03T19:41:00Z">
              <w:del w:id="2856"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2857" w:author="Cloud, Jason" w:date="2025-07-03T12:41:00Z" w16du:dateUtc="2025-07-03T19:41:00Z"/>
          <w:del w:id="2858" w:author="Richard Bradbury" w:date="2025-07-16T20:21:00Z" w16du:dateUtc="2025-07-16T19:21:00Z"/>
        </w:rPr>
      </w:pPr>
    </w:p>
    <w:p w14:paraId="4C3E6320" w14:textId="0AEB24AE" w:rsidR="00B41473" w:rsidRPr="00FB77DE" w:rsidDel="00C566A7" w:rsidRDefault="00B41473" w:rsidP="00B41473">
      <w:pPr>
        <w:pStyle w:val="Heading2"/>
        <w:rPr>
          <w:ins w:id="2859" w:author="Cloud, Jason" w:date="2025-07-03T12:41:00Z" w16du:dateUtc="2025-07-03T19:41:00Z"/>
          <w:del w:id="2860" w:author="Richard Bradbury" w:date="2025-07-16T20:21:00Z" w16du:dateUtc="2025-07-16T19:21:00Z"/>
        </w:rPr>
      </w:pPr>
      <w:ins w:id="2861" w:author="Cloud, Jason" w:date="2025-07-03T12:50:00Z" w16du:dateUtc="2025-07-03T19:50:00Z">
        <w:del w:id="2862" w:author="Richard Bradbury" w:date="2025-07-16T20:21:00Z" w16du:dateUtc="2025-07-16T19:21:00Z">
          <w:r w:rsidDel="00C566A7">
            <w:delText>Z</w:delText>
          </w:r>
        </w:del>
      </w:ins>
      <w:ins w:id="2863" w:author="Cloud, Jason" w:date="2025-07-03T12:41:00Z" w16du:dateUtc="2025-07-03T19:41:00Z">
        <w:del w:id="2864"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2865" w:author="Cloud, Jason" w:date="2025-07-03T12:41:00Z" w16du:dateUtc="2025-07-03T19:41:00Z"/>
          <w:del w:id="2866" w:author="Richard Bradbury" w:date="2025-07-16T20:21:00Z" w16du:dateUtc="2025-07-16T19:21:00Z"/>
        </w:rPr>
      </w:pPr>
      <w:ins w:id="2867" w:author="Cloud, Jason" w:date="2025-07-03T12:41:00Z" w16du:dateUtc="2025-07-03T19:41:00Z">
        <w:del w:id="2868"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2869" w:author="Cloud, Jason" w:date="2025-07-03T12:50:00Z" w16du:dateUtc="2025-07-03T19:50:00Z">
        <w:del w:id="2870" w:author="Richard Bradbury" w:date="2025-07-16T20:21:00Z" w16du:dateUtc="2025-07-16T19:21:00Z">
          <w:r w:rsidDel="00C566A7">
            <w:rPr>
              <w:highlight w:val="yellow"/>
            </w:rPr>
            <w:delText>Z</w:delText>
          </w:r>
        </w:del>
      </w:ins>
      <w:ins w:id="2871" w:author="Cloud, Jason" w:date="2025-07-03T12:41:00Z" w16du:dateUtc="2025-07-03T19:41:00Z">
        <w:del w:id="2872"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2873" w:author="Cloud, Jason" w:date="2025-07-03T12:41:00Z" w16du:dateUtc="2025-07-03T19:41:00Z"/>
          <w:del w:id="2874" w:author="Richard Bradbury" w:date="2025-07-16T20:21:00Z" w16du:dateUtc="2025-07-16T19:21:00Z"/>
        </w:rPr>
      </w:pPr>
      <w:ins w:id="2875" w:author="Cloud, Jason" w:date="2025-07-03T12:41:00Z" w16du:dateUtc="2025-07-03T19:41:00Z">
        <w:del w:id="2876" w:author="Richard Bradbury" w:date="2025-07-16T20:21:00Z" w16du:dateUtc="2025-07-16T19:21:00Z">
          <w:r w:rsidDel="00C566A7">
            <w:delText xml:space="preserve">Table </w:delText>
          </w:r>
        </w:del>
      </w:ins>
      <w:ins w:id="2877" w:author="Cloud, Jason" w:date="2025-07-03T12:50:00Z" w16du:dateUtc="2025-07-03T19:50:00Z">
        <w:del w:id="2878" w:author="Richard Bradbury" w:date="2025-07-16T20:21:00Z" w16du:dateUtc="2025-07-16T19:21:00Z">
          <w:r w:rsidRPr="008D328E" w:rsidDel="00C566A7">
            <w:rPr>
              <w:highlight w:val="yellow"/>
            </w:rPr>
            <w:delText>Z</w:delText>
          </w:r>
        </w:del>
      </w:ins>
      <w:ins w:id="2879" w:author="Cloud, Jason" w:date="2025-07-03T12:41:00Z" w16du:dateUtc="2025-07-03T19:41:00Z">
        <w:del w:id="2880"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2881" w:author="Cloud, Jason" w:date="2025-07-03T12:41:00Z"/>
          <w:del w:id="2882" w:author="Richard Bradbury" w:date="2025-07-16T20:21:00Z"/>
        </w:trPr>
        <w:tc>
          <w:tcPr>
            <w:tcW w:w="4495" w:type="dxa"/>
            <w:shd w:val="clear" w:color="auto" w:fill="BFBFBF" w:themeFill="background1" w:themeFillShade="BF"/>
          </w:tcPr>
          <w:p w14:paraId="24336FD1" w14:textId="0EF5D5A0" w:rsidR="00B41473" w:rsidDel="00C566A7" w:rsidRDefault="00B41473" w:rsidP="006009BA">
            <w:pPr>
              <w:pStyle w:val="TAH"/>
              <w:rPr>
                <w:ins w:id="2883" w:author="Cloud, Jason" w:date="2025-07-03T12:41:00Z" w16du:dateUtc="2025-07-03T19:41:00Z"/>
                <w:del w:id="2884" w:author="Richard Bradbury" w:date="2025-07-16T20:21:00Z" w16du:dateUtc="2025-07-16T19:21:00Z"/>
              </w:rPr>
            </w:pPr>
            <w:ins w:id="2885" w:author="Cloud, Jason" w:date="2025-07-03T12:41:00Z" w16du:dateUtc="2025-07-03T19:41:00Z">
              <w:del w:id="2886"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2887" w:author="Cloud, Jason" w:date="2025-07-03T12:41:00Z" w16du:dateUtc="2025-07-03T19:41:00Z"/>
                <w:del w:id="2888" w:author="Richard Bradbury" w:date="2025-07-16T20:21:00Z" w16du:dateUtc="2025-07-16T19:21:00Z"/>
              </w:rPr>
            </w:pPr>
            <w:ins w:id="2889" w:author="Cloud, Jason" w:date="2025-07-03T12:41:00Z" w16du:dateUtc="2025-07-03T19:41:00Z">
              <w:del w:id="2890"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2891" w:author="Cloud, Jason" w:date="2025-07-03T12:41:00Z" w16du:dateUtc="2025-07-03T19:41:00Z"/>
                <w:del w:id="2892" w:author="Richard Bradbury" w:date="2025-07-16T20:21:00Z" w16du:dateUtc="2025-07-16T19:21:00Z"/>
              </w:rPr>
            </w:pPr>
            <w:ins w:id="2893" w:author="Cloud, Jason" w:date="2025-07-03T12:41:00Z" w16du:dateUtc="2025-07-03T19:41:00Z">
              <w:del w:id="2894" w:author="Richard Bradbury" w:date="2025-07-16T20:21:00Z" w16du:dateUtc="2025-07-16T19:21:00Z">
                <w:r w:rsidDel="00C566A7">
                  <w:delText xml:space="preserve">Bit field encoding </w:delText>
                </w:r>
              </w:del>
            </w:ins>
          </w:p>
        </w:tc>
      </w:tr>
      <w:tr w:rsidR="00B41473" w:rsidDel="00C566A7" w14:paraId="43472ED9" w14:textId="7080DA73" w:rsidTr="006009BA">
        <w:trPr>
          <w:ins w:id="2895" w:author="Cloud, Jason" w:date="2025-07-03T12:41:00Z"/>
          <w:del w:id="2896" w:author="Richard Bradbury" w:date="2025-07-16T20:21:00Z"/>
        </w:trPr>
        <w:tc>
          <w:tcPr>
            <w:tcW w:w="4495" w:type="dxa"/>
          </w:tcPr>
          <w:p w14:paraId="60731894" w14:textId="6A017318" w:rsidR="00B41473" w:rsidRPr="00FB77DE" w:rsidDel="00C566A7" w:rsidRDefault="00B41473" w:rsidP="006009BA">
            <w:pPr>
              <w:pStyle w:val="TAL"/>
              <w:rPr>
                <w:ins w:id="2897" w:author="Cloud, Jason" w:date="2025-07-03T12:41:00Z" w16du:dateUtc="2025-07-03T19:41:00Z"/>
                <w:del w:id="2898" w:author="Richard Bradbury" w:date="2025-07-16T20:21:00Z" w16du:dateUtc="2025-07-16T19:21:00Z"/>
                <w:rStyle w:val="Codechar"/>
              </w:rPr>
            </w:pPr>
            <w:ins w:id="2899" w:author="Cloud, Jason" w:date="2025-07-03T12:41:00Z" w16du:dateUtc="2025-07-03T19:41:00Z">
              <w:del w:id="2900"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2901" w:author="Cloud, Jason" w:date="2025-07-03T12:41:00Z" w16du:dateUtc="2025-07-03T19:41:00Z"/>
                <w:del w:id="2902" w:author="Richard Bradbury" w:date="2025-07-16T20:21:00Z" w16du:dateUtc="2025-07-16T19:21:00Z"/>
              </w:rPr>
            </w:pPr>
            <w:ins w:id="2903" w:author="Cloud, Jason" w:date="2025-07-03T12:41:00Z" w16du:dateUtc="2025-07-03T19:41:00Z">
              <w:del w:id="2904"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2905" w:author="Cloud, Jason" w:date="2025-07-03T12:41:00Z" w16du:dateUtc="2025-07-03T19:41:00Z"/>
                <w:del w:id="2906" w:author="Richard Bradbury" w:date="2025-07-16T20:21:00Z" w16du:dateUtc="2025-07-16T19:21:00Z"/>
              </w:rPr>
            </w:pPr>
            <w:ins w:id="2907" w:author="Cloud, Jason" w:date="2025-07-03T12:41:00Z" w16du:dateUtc="2025-07-03T19:41:00Z">
              <w:del w:id="2908" w:author="Richard Bradbury" w:date="2025-07-16T20:21:00Z" w16du:dateUtc="2025-07-16T19:21:00Z">
                <w:r w:rsidDel="00C566A7">
                  <w:delText>b(1)</w:delText>
                </w:r>
              </w:del>
            </w:ins>
          </w:p>
        </w:tc>
      </w:tr>
      <w:tr w:rsidR="00B41473" w:rsidDel="00C566A7" w14:paraId="6760A850" w14:textId="1678272F" w:rsidTr="006009BA">
        <w:trPr>
          <w:ins w:id="2909" w:author="Cloud, Jason" w:date="2025-07-03T12:41:00Z"/>
          <w:del w:id="2910" w:author="Richard Bradbury" w:date="2025-07-16T20:21:00Z"/>
        </w:trPr>
        <w:tc>
          <w:tcPr>
            <w:tcW w:w="9445" w:type="dxa"/>
            <w:gridSpan w:val="3"/>
          </w:tcPr>
          <w:p w14:paraId="1CDD0DA1" w14:textId="30FDDF9C" w:rsidR="00B41473" w:rsidDel="00C566A7" w:rsidRDefault="00B41473" w:rsidP="006009BA">
            <w:pPr>
              <w:pStyle w:val="TAN"/>
              <w:rPr>
                <w:ins w:id="2911" w:author="Cloud, Jason" w:date="2025-07-03T12:41:00Z" w16du:dateUtc="2025-07-03T19:41:00Z"/>
                <w:del w:id="2912" w:author="Richard Bradbury" w:date="2025-07-16T20:21:00Z" w16du:dateUtc="2025-07-16T19:21:00Z"/>
              </w:rPr>
            </w:pPr>
            <w:ins w:id="2913" w:author="Cloud, Jason" w:date="2025-07-03T12:41:00Z" w16du:dateUtc="2025-07-03T19:41:00Z">
              <w:del w:id="2914"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2915" w:author="Cloud, Jason" w:date="2025-07-03T12:41:00Z" w16du:dateUtc="2025-07-03T19:41:00Z"/>
          <w:del w:id="2916" w:author="Richard Bradbury" w:date="2025-07-16T20:21:00Z" w16du:dateUtc="2025-07-16T19:21:00Z"/>
        </w:rPr>
      </w:pPr>
    </w:p>
    <w:p w14:paraId="02638FE7" w14:textId="42D9392A" w:rsidR="00B41473" w:rsidDel="00C566A7" w:rsidRDefault="00B41473" w:rsidP="00B41473">
      <w:pPr>
        <w:pStyle w:val="Heading2"/>
        <w:rPr>
          <w:ins w:id="2917" w:author="Cloud, Jason" w:date="2025-07-03T12:41:00Z" w16du:dateUtc="2025-07-03T19:41:00Z"/>
          <w:del w:id="2918" w:author="Richard Bradbury" w:date="2025-07-16T20:21:00Z" w16du:dateUtc="2025-07-16T19:21:00Z"/>
        </w:rPr>
      </w:pPr>
      <w:ins w:id="2919" w:author="Cloud, Jason" w:date="2025-07-03T12:50:00Z" w16du:dateUtc="2025-07-03T19:50:00Z">
        <w:del w:id="2920" w:author="Richard Bradbury" w:date="2025-07-16T20:21:00Z" w16du:dateUtc="2025-07-16T19:21:00Z">
          <w:r w:rsidDel="00C566A7">
            <w:delText>Z</w:delText>
          </w:r>
        </w:del>
      </w:ins>
      <w:ins w:id="2921" w:author="Cloud, Jason" w:date="2025-07-03T12:41:00Z" w16du:dateUtc="2025-07-03T19:41:00Z">
        <w:del w:id="2922"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2923" w:author="Cloud, Jason" w:date="2025-07-03T12:41:00Z" w16du:dateUtc="2025-07-03T19:41:00Z"/>
          <w:del w:id="2924" w:author="Richard Bradbury" w:date="2025-07-16T20:21:00Z" w16du:dateUtc="2025-07-16T19:21:00Z"/>
        </w:rPr>
      </w:pPr>
      <w:ins w:id="2925" w:author="Cloud, Jason" w:date="2025-07-03T12:41:00Z" w16du:dateUtc="2025-07-03T19:41:00Z">
        <w:del w:id="2926"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2927" w:author="Cloud, Jason" w:date="2025-07-03T12:51:00Z" w16du:dateUtc="2025-07-03T19:51:00Z">
        <w:del w:id="2928" w:author="Richard Bradbury" w:date="2025-07-16T20:21:00Z" w16du:dateUtc="2025-07-16T19:21:00Z">
          <w:r w:rsidDel="00C566A7">
            <w:rPr>
              <w:highlight w:val="yellow"/>
            </w:rPr>
            <w:delText>Z</w:delText>
          </w:r>
        </w:del>
      </w:ins>
      <w:ins w:id="2929" w:author="Cloud, Jason" w:date="2025-07-03T12:41:00Z" w16du:dateUtc="2025-07-03T19:41:00Z">
        <w:del w:id="2930"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2931" w:author="Cloud, Jason" w:date="2025-07-03T12:41:00Z" w16du:dateUtc="2025-07-03T19:41:00Z"/>
          <w:del w:id="2932" w:author="Richard Bradbury" w:date="2025-07-16T20:21:00Z" w16du:dateUtc="2025-07-16T19:21:00Z"/>
        </w:rPr>
      </w:pPr>
      <w:ins w:id="2933" w:author="Cloud, Jason" w:date="2025-07-03T12:41:00Z" w16du:dateUtc="2025-07-03T19:41:00Z">
        <w:del w:id="2934" w:author="Richard Bradbury" w:date="2025-07-16T20:21:00Z" w16du:dateUtc="2025-07-16T19:21:00Z">
          <w:r w:rsidDel="00C566A7">
            <w:delText xml:space="preserve">Table </w:delText>
          </w:r>
        </w:del>
      </w:ins>
      <w:ins w:id="2935" w:author="Cloud, Jason" w:date="2025-07-03T12:51:00Z" w16du:dateUtc="2025-07-03T19:51:00Z">
        <w:del w:id="2936" w:author="Richard Bradbury" w:date="2025-07-16T20:21:00Z" w16du:dateUtc="2025-07-16T19:21:00Z">
          <w:r w:rsidRPr="008D328E" w:rsidDel="00C566A7">
            <w:rPr>
              <w:highlight w:val="yellow"/>
            </w:rPr>
            <w:delText>Z</w:delText>
          </w:r>
        </w:del>
      </w:ins>
      <w:ins w:id="2937" w:author="Cloud, Jason" w:date="2025-07-03T12:41:00Z" w16du:dateUtc="2025-07-03T19:41:00Z">
        <w:del w:id="2938"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2939" w:author="Cloud, Jason" w:date="2025-07-03T12:41:00Z"/>
          <w:del w:id="2940" w:author="Richard Bradbury" w:date="2025-07-16T20:21:00Z"/>
        </w:trPr>
        <w:tc>
          <w:tcPr>
            <w:tcW w:w="4495" w:type="dxa"/>
            <w:shd w:val="clear" w:color="auto" w:fill="BFBFBF" w:themeFill="background1" w:themeFillShade="BF"/>
          </w:tcPr>
          <w:p w14:paraId="3D6588D1" w14:textId="313790CF" w:rsidR="00B41473" w:rsidDel="00C566A7" w:rsidRDefault="00B41473" w:rsidP="006009BA">
            <w:pPr>
              <w:pStyle w:val="TAH"/>
              <w:rPr>
                <w:ins w:id="2941" w:author="Cloud, Jason" w:date="2025-07-03T12:41:00Z" w16du:dateUtc="2025-07-03T19:41:00Z"/>
                <w:del w:id="2942" w:author="Richard Bradbury" w:date="2025-07-16T20:21:00Z" w16du:dateUtc="2025-07-16T19:21:00Z"/>
              </w:rPr>
            </w:pPr>
            <w:ins w:id="2943" w:author="Cloud, Jason" w:date="2025-07-03T12:41:00Z" w16du:dateUtc="2025-07-03T19:41:00Z">
              <w:del w:id="2944"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2945" w:author="Cloud, Jason" w:date="2025-07-03T12:41:00Z" w16du:dateUtc="2025-07-03T19:41:00Z"/>
                <w:del w:id="2946" w:author="Richard Bradbury" w:date="2025-07-16T20:21:00Z" w16du:dateUtc="2025-07-16T19:21:00Z"/>
              </w:rPr>
            </w:pPr>
            <w:ins w:id="2947" w:author="Cloud, Jason" w:date="2025-07-03T12:41:00Z" w16du:dateUtc="2025-07-03T19:41:00Z">
              <w:del w:id="2948"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2949" w:author="Cloud, Jason" w:date="2025-07-03T12:41:00Z" w16du:dateUtc="2025-07-03T19:41:00Z"/>
                <w:del w:id="2950" w:author="Richard Bradbury" w:date="2025-07-16T20:21:00Z" w16du:dateUtc="2025-07-16T19:21:00Z"/>
              </w:rPr>
            </w:pPr>
            <w:ins w:id="2951" w:author="Cloud, Jason" w:date="2025-07-03T12:41:00Z" w16du:dateUtc="2025-07-03T19:41:00Z">
              <w:del w:id="2952" w:author="Richard Bradbury" w:date="2025-07-16T20:21:00Z" w16du:dateUtc="2025-07-16T19:21:00Z">
                <w:r w:rsidDel="00C566A7">
                  <w:delText xml:space="preserve">Bit field encoding </w:delText>
                </w:r>
              </w:del>
            </w:ins>
          </w:p>
        </w:tc>
      </w:tr>
      <w:tr w:rsidR="00B41473" w:rsidDel="00C566A7" w14:paraId="6D128ED8" w14:textId="71FB2738" w:rsidTr="006009BA">
        <w:trPr>
          <w:ins w:id="2953" w:author="Cloud, Jason" w:date="2025-07-03T12:41:00Z"/>
          <w:del w:id="2954" w:author="Richard Bradbury" w:date="2025-07-16T20:21:00Z"/>
        </w:trPr>
        <w:tc>
          <w:tcPr>
            <w:tcW w:w="4495" w:type="dxa"/>
          </w:tcPr>
          <w:p w14:paraId="50130A85" w14:textId="3CEC12BB" w:rsidR="00B41473" w:rsidRPr="00FB77DE" w:rsidDel="00C566A7" w:rsidRDefault="00B41473" w:rsidP="006009BA">
            <w:pPr>
              <w:pStyle w:val="TAL"/>
              <w:rPr>
                <w:ins w:id="2955" w:author="Cloud, Jason" w:date="2025-07-03T12:41:00Z" w16du:dateUtc="2025-07-03T19:41:00Z"/>
                <w:del w:id="2956" w:author="Richard Bradbury" w:date="2025-07-16T20:21:00Z" w16du:dateUtc="2025-07-16T19:21:00Z"/>
                <w:rStyle w:val="Codechar"/>
              </w:rPr>
            </w:pPr>
            <w:ins w:id="2957" w:author="Cloud, Jason" w:date="2025-07-03T12:41:00Z" w16du:dateUtc="2025-07-03T19:41:00Z">
              <w:del w:id="2958"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2959" w:author="Cloud, Jason" w:date="2025-07-03T12:41:00Z" w16du:dateUtc="2025-07-03T19:41:00Z"/>
                <w:del w:id="2960" w:author="Richard Bradbury" w:date="2025-07-16T20:21:00Z" w16du:dateUtc="2025-07-16T19:21:00Z"/>
              </w:rPr>
            </w:pPr>
            <w:ins w:id="2961" w:author="Cloud, Jason" w:date="2025-07-03T12:41:00Z" w16du:dateUtc="2025-07-03T19:41:00Z">
              <w:del w:id="2962"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2963" w:author="Cloud, Jason" w:date="2025-07-03T12:41:00Z" w16du:dateUtc="2025-07-03T19:41:00Z"/>
                <w:del w:id="2964" w:author="Richard Bradbury" w:date="2025-07-16T20:21:00Z" w16du:dateUtc="2025-07-16T19:21:00Z"/>
              </w:rPr>
            </w:pPr>
            <w:ins w:id="2965" w:author="Cloud, Jason" w:date="2025-07-03T12:41:00Z" w16du:dateUtc="2025-07-03T19:41:00Z">
              <w:del w:id="2966" w:author="Richard Bradbury" w:date="2025-07-16T20:21:00Z" w16du:dateUtc="2025-07-16T19:21:00Z">
                <w:r w:rsidDel="00C566A7">
                  <w:delText>b(1)</w:delText>
                </w:r>
              </w:del>
            </w:ins>
          </w:p>
        </w:tc>
      </w:tr>
      <w:tr w:rsidR="00B41473" w:rsidDel="00C566A7" w14:paraId="7B514671" w14:textId="19646FBA" w:rsidTr="006009BA">
        <w:trPr>
          <w:ins w:id="2967" w:author="Cloud, Jason" w:date="2025-07-03T12:41:00Z"/>
          <w:del w:id="2968" w:author="Richard Bradbury" w:date="2025-07-16T20:21:00Z"/>
        </w:trPr>
        <w:tc>
          <w:tcPr>
            <w:tcW w:w="9445" w:type="dxa"/>
            <w:gridSpan w:val="3"/>
          </w:tcPr>
          <w:p w14:paraId="7BFEDC2B" w14:textId="20B34B82" w:rsidR="00B41473" w:rsidDel="00C566A7" w:rsidRDefault="00B41473" w:rsidP="006009BA">
            <w:pPr>
              <w:pStyle w:val="TAN"/>
              <w:rPr>
                <w:ins w:id="2969" w:author="Cloud, Jason" w:date="2025-07-03T12:41:00Z" w16du:dateUtc="2025-07-03T19:41:00Z"/>
                <w:del w:id="2970" w:author="Richard Bradbury" w:date="2025-07-16T20:21:00Z" w16du:dateUtc="2025-07-16T19:21:00Z"/>
              </w:rPr>
            </w:pPr>
            <w:ins w:id="2971" w:author="Cloud, Jason" w:date="2025-07-03T12:41:00Z" w16du:dateUtc="2025-07-03T19:41:00Z">
              <w:del w:id="2972"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2973" w:author="Cloud, Jason" w:date="2025-07-03T12:41:00Z" w16du:dateUtc="2025-07-03T19:41:00Z"/>
          <w:del w:id="2974" w:author="Richard Bradbury" w:date="2025-07-16T20:21:00Z" w16du:dateUtc="2025-07-16T19:21:00Z"/>
        </w:rPr>
      </w:pPr>
    </w:p>
    <w:p w14:paraId="749AD099" w14:textId="0706C346" w:rsidR="00B41473" w:rsidRPr="00FB77DE" w:rsidDel="00C566A7" w:rsidRDefault="00B41473" w:rsidP="00B41473">
      <w:pPr>
        <w:pStyle w:val="Heading2"/>
        <w:rPr>
          <w:ins w:id="2975" w:author="Cloud, Jason" w:date="2025-07-03T12:41:00Z" w16du:dateUtc="2025-07-03T19:41:00Z"/>
          <w:del w:id="2976" w:author="Richard Bradbury" w:date="2025-07-16T20:21:00Z" w16du:dateUtc="2025-07-16T19:21:00Z"/>
        </w:rPr>
      </w:pPr>
      <w:ins w:id="2977" w:author="Cloud, Jason" w:date="2025-07-03T12:51:00Z" w16du:dateUtc="2025-07-03T19:51:00Z">
        <w:del w:id="2978" w:author="Richard Bradbury" w:date="2025-07-16T20:21:00Z" w16du:dateUtc="2025-07-16T19:21:00Z">
          <w:r w:rsidDel="00C566A7">
            <w:delText>Z</w:delText>
          </w:r>
        </w:del>
      </w:ins>
      <w:ins w:id="2979" w:author="Cloud, Jason" w:date="2025-07-03T12:41:00Z" w16du:dateUtc="2025-07-03T19:41:00Z">
        <w:del w:id="2980"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2981" w:author="Cloud, Jason" w:date="2025-07-03T12:41:00Z" w16du:dateUtc="2025-07-03T19:41:00Z"/>
          <w:del w:id="2982" w:author="Richard Bradbury" w:date="2025-07-16T20:21:00Z" w16du:dateUtc="2025-07-16T19:21:00Z"/>
        </w:rPr>
      </w:pPr>
      <w:ins w:id="2983" w:author="Cloud, Jason" w:date="2025-07-03T12:41:00Z" w16du:dateUtc="2025-07-03T19:41:00Z">
        <w:del w:id="2984"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2985" w:author="Cloud, Jason" w:date="2025-07-03T12:51:00Z" w16du:dateUtc="2025-07-03T19:51:00Z">
        <w:del w:id="2986" w:author="Richard Bradbury" w:date="2025-07-16T20:21:00Z" w16du:dateUtc="2025-07-16T19:21:00Z">
          <w:r w:rsidRPr="00D44DF9" w:rsidDel="00C566A7">
            <w:delText>Z</w:delText>
          </w:r>
        </w:del>
      </w:ins>
      <w:ins w:id="2987" w:author="Cloud, Jason" w:date="2025-07-03T12:41:00Z" w16du:dateUtc="2025-07-03T19:41:00Z">
        <w:del w:id="2988"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2989" w:author="Cloud, Jason" w:date="2025-07-03T12:41:00Z" w16du:dateUtc="2025-07-03T19:41:00Z"/>
          <w:del w:id="2990" w:author="Richard Bradbury" w:date="2025-07-16T20:21:00Z" w16du:dateUtc="2025-07-16T19:21:00Z"/>
        </w:rPr>
      </w:pPr>
      <w:ins w:id="2991" w:author="Cloud, Jason" w:date="2025-07-03T12:41:00Z" w16du:dateUtc="2025-07-03T19:41:00Z">
        <w:del w:id="2992" w:author="Richard Bradbury" w:date="2025-07-16T20:21:00Z" w16du:dateUtc="2025-07-16T19:21:00Z">
          <w:r w:rsidDel="00C566A7">
            <w:delText xml:space="preserve">Table </w:delText>
          </w:r>
        </w:del>
      </w:ins>
      <w:ins w:id="2993" w:author="Cloud, Jason" w:date="2025-07-03T12:51:00Z" w16du:dateUtc="2025-07-03T19:51:00Z">
        <w:del w:id="2994" w:author="Richard Bradbury" w:date="2025-07-16T20:21:00Z" w16du:dateUtc="2025-07-16T19:21:00Z">
          <w:r w:rsidRPr="008D328E" w:rsidDel="00C566A7">
            <w:rPr>
              <w:highlight w:val="yellow"/>
            </w:rPr>
            <w:delText>Z</w:delText>
          </w:r>
        </w:del>
      </w:ins>
      <w:ins w:id="2995" w:author="Cloud, Jason" w:date="2025-07-03T12:41:00Z" w16du:dateUtc="2025-07-03T19:41:00Z">
        <w:del w:id="2996"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2997" w:author="Cloud, Jason" w:date="2025-07-03T12:41:00Z"/>
          <w:del w:id="2998" w:author="Richard Bradbury" w:date="2025-07-16T20:21:00Z"/>
        </w:trPr>
        <w:tc>
          <w:tcPr>
            <w:tcW w:w="4495" w:type="dxa"/>
            <w:shd w:val="clear" w:color="auto" w:fill="BFBFBF" w:themeFill="background1" w:themeFillShade="BF"/>
          </w:tcPr>
          <w:p w14:paraId="5C95ABF1" w14:textId="7A6A1023" w:rsidR="00B41473" w:rsidDel="00C566A7" w:rsidRDefault="00B41473" w:rsidP="006009BA">
            <w:pPr>
              <w:pStyle w:val="TAH"/>
              <w:rPr>
                <w:ins w:id="2999" w:author="Cloud, Jason" w:date="2025-07-03T12:41:00Z" w16du:dateUtc="2025-07-03T19:41:00Z"/>
                <w:del w:id="3000" w:author="Richard Bradbury" w:date="2025-07-16T20:21:00Z" w16du:dateUtc="2025-07-16T19:21:00Z"/>
              </w:rPr>
            </w:pPr>
            <w:ins w:id="3001" w:author="Cloud, Jason" w:date="2025-07-03T12:41:00Z" w16du:dateUtc="2025-07-03T19:41:00Z">
              <w:del w:id="3002"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003" w:author="Cloud, Jason" w:date="2025-07-03T12:41:00Z" w16du:dateUtc="2025-07-03T19:41:00Z"/>
                <w:del w:id="3004" w:author="Richard Bradbury" w:date="2025-07-16T20:21:00Z" w16du:dateUtc="2025-07-16T19:21:00Z"/>
              </w:rPr>
            </w:pPr>
            <w:ins w:id="3005" w:author="Cloud, Jason" w:date="2025-07-03T12:41:00Z" w16du:dateUtc="2025-07-03T19:41:00Z">
              <w:del w:id="3006"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007" w:author="Cloud, Jason" w:date="2025-07-03T12:41:00Z" w16du:dateUtc="2025-07-03T19:41:00Z"/>
                <w:del w:id="3008" w:author="Richard Bradbury" w:date="2025-07-16T20:21:00Z" w16du:dateUtc="2025-07-16T19:21:00Z"/>
              </w:rPr>
            </w:pPr>
            <w:ins w:id="3009" w:author="Cloud, Jason" w:date="2025-07-03T12:41:00Z" w16du:dateUtc="2025-07-03T19:41:00Z">
              <w:del w:id="3010" w:author="Richard Bradbury" w:date="2025-07-16T20:21:00Z" w16du:dateUtc="2025-07-16T19:21:00Z">
                <w:r w:rsidDel="00C566A7">
                  <w:delText xml:space="preserve">Bit field encoding </w:delText>
                </w:r>
              </w:del>
            </w:ins>
          </w:p>
        </w:tc>
      </w:tr>
      <w:tr w:rsidR="00B41473" w:rsidDel="00C566A7" w14:paraId="2804AF5B" w14:textId="08B6A0DE" w:rsidTr="006009BA">
        <w:trPr>
          <w:ins w:id="3011" w:author="Cloud, Jason" w:date="2025-07-03T12:41:00Z"/>
          <w:del w:id="3012" w:author="Richard Bradbury" w:date="2025-07-16T20:21:00Z"/>
        </w:trPr>
        <w:tc>
          <w:tcPr>
            <w:tcW w:w="4495" w:type="dxa"/>
          </w:tcPr>
          <w:p w14:paraId="0F898566" w14:textId="173131D1" w:rsidR="00B41473" w:rsidRPr="00FB77DE" w:rsidDel="00C566A7" w:rsidRDefault="00B41473" w:rsidP="006009BA">
            <w:pPr>
              <w:pStyle w:val="TAL"/>
              <w:rPr>
                <w:ins w:id="3013" w:author="Cloud, Jason" w:date="2025-07-03T12:41:00Z" w16du:dateUtc="2025-07-03T19:41:00Z"/>
                <w:del w:id="3014" w:author="Richard Bradbury" w:date="2025-07-16T20:21:00Z" w16du:dateUtc="2025-07-16T19:21:00Z"/>
                <w:rStyle w:val="Codechar"/>
              </w:rPr>
            </w:pPr>
            <w:ins w:id="3015" w:author="Cloud, Jason" w:date="2025-07-03T12:41:00Z" w16du:dateUtc="2025-07-03T19:41:00Z">
              <w:del w:id="3016"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017" w:author="Cloud, Jason" w:date="2025-07-03T12:41:00Z" w16du:dateUtc="2025-07-03T19:41:00Z"/>
                <w:del w:id="3018" w:author="Richard Bradbury" w:date="2025-07-16T20:21:00Z" w16du:dateUtc="2025-07-16T19:21:00Z"/>
              </w:rPr>
            </w:pPr>
            <w:ins w:id="3019" w:author="Cloud, Jason" w:date="2025-07-03T12:41:00Z" w16du:dateUtc="2025-07-03T19:41:00Z">
              <w:del w:id="3020" w:author="Richard Bradbury" w:date="2025-07-16T20:21:00Z" w16du:dateUtc="2025-07-16T19:21:00Z">
                <w:r w:rsidDel="00C566A7">
                  <w:delText>See clause </w:delText>
                </w:r>
              </w:del>
            </w:ins>
            <w:ins w:id="3021" w:author="Cloud, Jason" w:date="2025-07-03T12:51:00Z" w16du:dateUtc="2025-07-03T19:51:00Z">
              <w:del w:id="3022" w:author="Richard Bradbury" w:date="2025-07-16T20:21:00Z" w16du:dateUtc="2025-07-16T19:21:00Z">
                <w:r w:rsidDel="00C566A7">
                  <w:rPr>
                    <w:highlight w:val="yellow"/>
                  </w:rPr>
                  <w:delText>Z</w:delText>
                </w:r>
              </w:del>
            </w:ins>
            <w:ins w:id="3023" w:author="Cloud, Jason" w:date="2025-07-03T12:41:00Z" w16du:dateUtc="2025-07-03T19:41:00Z">
              <w:del w:id="3024"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025" w:author="Cloud, Jason" w:date="2025-07-03T12:41:00Z" w16du:dateUtc="2025-07-03T19:41:00Z"/>
                <w:del w:id="3026" w:author="Richard Bradbury" w:date="2025-07-16T20:21:00Z" w16du:dateUtc="2025-07-16T19:21:00Z"/>
              </w:rPr>
            </w:pPr>
            <w:ins w:id="3027" w:author="Cloud, Jason" w:date="2025-07-03T12:41:00Z" w16du:dateUtc="2025-07-03T19:41:00Z">
              <w:del w:id="3028" w:author="Richard Bradbury" w:date="2025-07-16T20:21:00Z" w16du:dateUtc="2025-07-16T19:21:00Z">
                <w:r w:rsidDel="00C566A7">
                  <w:delText>u(64)</w:delText>
                </w:r>
              </w:del>
            </w:ins>
          </w:p>
        </w:tc>
      </w:tr>
      <w:tr w:rsidR="00B41473" w:rsidDel="00C566A7" w14:paraId="317143EC" w14:textId="2E3A7869" w:rsidTr="006009BA">
        <w:trPr>
          <w:ins w:id="3029" w:author="Cloud, Jason" w:date="2025-07-03T12:41:00Z"/>
          <w:del w:id="3030" w:author="Richard Bradbury" w:date="2025-07-16T20:21:00Z"/>
        </w:trPr>
        <w:tc>
          <w:tcPr>
            <w:tcW w:w="4495" w:type="dxa"/>
          </w:tcPr>
          <w:p w14:paraId="56C7F599" w14:textId="579446C1" w:rsidR="00B41473" w:rsidRPr="00FB77DE" w:rsidDel="00C566A7" w:rsidRDefault="00B41473" w:rsidP="006009BA">
            <w:pPr>
              <w:pStyle w:val="TAL"/>
              <w:rPr>
                <w:ins w:id="3031" w:author="Cloud, Jason" w:date="2025-07-03T12:41:00Z" w16du:dateUtc="2025-07-03T19:41:00Z"/>
                <w:del w:id="3032" w:author="Richard Bradbury" w:date="2025-07-16T20:21:00Z" w16du:dateUtc="2025-07-16T19:21:00Z"/>
                <w:rStyle w:val="Codechar"/>
              </w:rPr>
            </w:pPr>
            <w:ins w:id="3033" w:author="Cloud, Jason" w:date="2025-07-03T12:41:00Z" w16du:dateUtc="2025-07-03T19:41:00Z">
              <w:del w:id="3034"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035" w:author="Cloud, Jason" w:date="2025-07-03T12:41:00Z" w16du:dateUtc="2025-07-03T19:41:00Z"/>
                <w:del w:id="3036" w:author="Richard Bradbury" w:date="2025-07-16T20:21:00Z" w16du:dateUtc="2025-07-16T19:21:00Z"/>
              </w:rPr>
            </w:pPr>
            <w:ins w:id="3037" w:author="Cloud, Jason" w:date="2025-07-03T12:41:00Z" w16du:dateUtc="2025-07-03T19:41:00Z">
              <w:del w:id="3038"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039" w:author="Cloud, Jason" w:date="2025-07-03T12:41:00Z" w16du:dateUtc="2025-07-03T19:41:00Z"/>
                <w:del w:id="3040" w:author="Richard Bradbury" w:date="2025-07-16T20:21:00Z" w16du:dateUtc="2025-07-16T19:21:00Z"/>
              </w:rPr>
            </w:pPr>
            <w:ins w:id="3041" w:author="Cloud, Jason" w:date="2025-07-03T12:41:00Z" w16du:dateUtc="2025-07-03T19:41:00Z">
              <w:del w:id="3042" w:author="Richard Bradbury" w:date="2025-07-16T20:21:00Z" w16du:dateUtc="2025-07-16T19:21:00Z">
                <w:r w:rsidDel="00C566A7">
                  <w:delText>b(1)</w:delText>
                </w:r>
              </w:del>
            </w:ins>
          </w:p>
        </w:tc>
      </w:tr>
      <w:tr w:rsidR="00B41473" w:rsidDel="00C566A7" w14:paraId="13C35D44" w14:textId="14416DB4" w:rsidTr="006009BA">
        <w:trPr>
          <w:ins w:id="3043" w:author="Cloud, Jason" w:date="2025-07-03T12:41:00Z"/>
          <w:del w:id="3044" w:author="Richard Bradbury" w:date="2025-07-16T20:21:00Z"/>
        </w:trPr>
        <w:tc>
          <w:tcPr>
            <w:tcW w:w="4495" w:type="dxa"/>
          </w:tcPr>
          <w:p w14:paraId="614788F4" w14:textId="303E9936" w:rsidR="00B41473" w:rsidRPr="00FB77DE" w:rsidDel="00C566A7" w:rsidRDefault="00B41473" w:rsidP="006009BA">
            <w:pPr>
              <w:pStyle w:val="TAL"/>
              <w:rPr>
                <w:ins w:id="3045" w:author="Cloud, Jason" w:date="2025-07-03T12:41:00Z" w16du:dateUtc="2025-07-03T19:41:00Z"/>
                <w:del w:id="3046" w:author="Richard Bradbury" w:date="2025-07-16T20:21:00Z" w16du:dateUtc="2025-07-16T19:21:00Z"/>
                <w:rStyle w:val="Codechar"/>
              </w:rPr>
            </w:pPr>
            <w:ins w:id="3047" w:author="Cloud, Jason" w:date="2025-07-03T12:41:00Z" w16du:dateUtc="2025-07-03T19:41:00Z">
              <w:del w:id="3048"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049" w:author="Cloud, Jason" w:date="2025-07-03T12:41:00Z" w16du:dateUtc="2025-07-03T19:41:00Z"/>
                <w:del w:id="3050" w:author="Richard Bradbury" w:date="2025-07-16T20:21:00Z" w16du:dateUtc="2025-07-16T19:21:00Z"/>
              </w:rPr>
            </w:pPr>
            <w:ins w:id="3051" w:author="Cloud, Jason" w:date="2025-07-03T12:41:00Z" w16du:dateUtc="2025-07-03T19:41:00Z">
              <w:del w:id="3052" w:author="Richard Bradbury" w:date="2025-07-16T20:21:00Z" w16du:dateUtc="2025-07-16T19:21:00Z">
                <w:r w:rsidRPr="00D30583" w:rsidDel="00C566A7">
                  <w:delText>See clause</w:delText>
                </w:r>
                <w:r w:rsidDel="00C566A7">
                  <w:delText> </w:delText>
                </w:r>
              </w:del>
            </w:ins>
            <w:ins w:id="3053" w:author="Cloud, Jason" w:date="2025-07-03T12:51:00Z" w16du:dateUtc="2025-07-03T19:51:00Z">
              <w:del w:id="3054" w:author="Richard Bradbury" w:date="2025-07-16T20:21:00Z" w16du:dateUtc="2025-07-16T19:21:00Z">
                <w:r w:rsidDel="00C566A7">
                  <w:rPr>
                    <w:highlight w:val="yellow"/>
                  </w:rPr>
                  <w:delText>Z</w:delText>
                </w:r>
              </w:del>
            </w:ins>
            <w:ins w:id="3055" w:author="Cloud, Jason" w:date="2025-07-03T12:41:00Z" w16du:dateUtc="2025-07-03T19:41:00Z">
              <w:del w:id="3056"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057" w:author="Cloud, Jason" w:date="2025-07-03T12:41:00Z" w16du:dateUtc="2025-07-03T19:41:00Z"/>
                <w:del w:id="3058" w:author="Richard Bradbury" w:date="2025-07-16T20:21:00Z" w16du:dateUtc="2025-07-16T19:21:00Z"/>
              </w:rPr>
            </w:pPr>
            <w:ins w:id="3059" w:author="Cloud, Jason" w:date="2025-07-03T12:41:00Z" w16du:dateUtc="2025-07-03T19:41:00Z">
              <w:del w:id="3060" w:author="Richard Bradbury" w:date="2025-07-16T20:21:00Z" w16du:dateUtc="2025-07-16T19:21:00Z">
                <w:r w:rsidDel="00C566A7">
                  <w:delText>u(4)</w:delText>
                </w:r>
              </w:del>
            </w:ins>
          </w:p>
        </w:tc>
      </w:tr>
      <w:tr w:rsidR="00B41473" w:rsidDel="00C566A7" w14:paraId="4402E382" w14:textId="340FB64B" w:rsidTr="006009BA">
        <w:trPr>
          <w:ins w:id="3061" w:author="Cloud, Jason" w:date="2025-07-03T12:41:00Z"/>
          <w:del w:id="3062" w:author="Richard Bradbury" w:date="2025-07-16T20:21:00Z"/>
        </w:trPr>
        <w:tc>
          <w:tcPr>
            <w:tcW w:w="4495" w:type="dxa"/>
          </w:tcPr>
          <w:p w14:paraId="48DDC11C" w14:textId="63A0EB33" w:rsidR="00B41473" w:rsidRPr="00FB77DE" w:rsidDel="00C566A7" w:rsidRDefault="00B41473" w:rsidP="006009BA">
            <w:pPr>
              <w:pStyle w:val="TAL"/>
              <w:rPr>
                <w:ins w:id="3063" w:author="Cloud, Jason" w:date="2025-07-03T12:41:00Z" w16du:dateUtc="2025-07-03T19:41:00Z"/>
                <w:del w:id="3064" w:author="Richard Bradbury" w:date="2025-07-16T20:21:00Z" w16du:dateUtc="2025-07-16T19:21:00Z"/>
                <w:rStyle w:val="Codechar"/>
              </w:rPr>
            </w:pPr>
            <w:ins w:id="3065" w:author="Cloud, Jason" w:date="2025-07-03T12:41:00Z" w16du:dateUtc="2025-07-03T19:41:00Z">
              <w:del w:id="3066"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067" w:author="Cloud, Jason" w:date="2025-07-03T12:41:00Z" w16du:dateUtc="2025-07-03T19:41:00Z"/>
                <w:del w:id="3068" w:author="Richard Bradbury" w:date="2025-07-16T20:21:00Z" w16du:dateUtc="2025-07-16T19:21:00Z"/>
              </w:rPr>
            </w:pPr>
            <w:ins w:id="3069" w:author="Cloud, Jason" w:date="2025-07-03T12:41:00Z" w16du:dateUtc="2025-07-03T19:41:00Z">
              <w:del w:id="3070"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071" w:author="Cloud, Jason" w:date="2025-07-03T12:41:00Z" w16du:dateUtc="2025-07-03T19:41:00Z"/>
                <w:del w:id="3072" w:author="Richard Bradbury" w:date="2025-07-16T20:21:00Z" w16du:dateUtc="2025-07-16T19:21:00Z"/>
              </w:rPr>
            </w:pPr>
            <w:ins w:id="3073" w:author="Cloud, Jason" w:date="2025-07-03T12:41:00Z" w16du:dateUtc="2025-07-03T19:41:00Z">
              <w:del w:id="3074" w:author="Richard Bradbury" w:date="2025-07-16T20:21:00Z" w16du:dateUtc="2025-07-16T19:21:00Z">
                <w:r w:rsidDel="00C566A7">
                  <w:delText>b(1)</w:delText>
                </w:r>
              </w:del>
            </w:ins>
          </w:p>
        </w:tc>
      </w:tr>
      <w:tr w:rsidR="00B41473" w:rsidDel="00C566A7" w14:paraId="367B1918" w14:textId="18C5A43F" w:rsidTr="006009BA">
        <w:trPr>
          <w:ins w:id="3075" w:author="Cloud, Jason" w:date="2025-07-03T12:41:00Z"/>
          <w:del w:id="3076" w:author="Richard Bradbury" w:date="2025-07-16T20:21:00Z"/>
        </w:trPr>
        <w:tc>
          <w:tcPr>
            <w:tcW w:w="4495" w:type="dxa"/>
          </w:tcPr>
          <w:p w14:paraId="3DDEDB47" w14:textId="47CF171B" w:rsidR="00B41473" w:rsidRPr="00FB77DE" w:rsidDel="00C566A7" w:rsidRDefault="00B41473" w:rsidP="006009BA">
            <w:pPr>
              <w:pStyle w:val="TAL"/>
              <w:rPr>
                <w:ins w:id="3077" w:author="Cloud, Jason" w:date="2025-07-03T12:41:00Z" w16du:dateUtc="2025-07-03T19:41:00Z"/>
                <w:del w:id="3078" w:author="Richard Bradbury" w:date="2025-07-16T20:21:00Z" w16du:dateUtc="2025-07-16T19:21:00Z"/>
                <w:rStyle w:val="Codechar"/>
              </w:rPr>
            </w:pPr>
            <w:ins w:id="3079" w:author="Cloud, Jason" w:date="2025-07-03T12:41:00Z" w16du:dateUtc="2025-07-03T19:41:00Z">
              <w:del w:id="3080"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081" w:author="Cloud, Jason" w:date="2025-07-03T12:41:00Z" w16du:dateUtc="2025-07-03T19:41:00Z"/>
                <w:del w:id="3082" w:author="Richard Bradbury" w:date="2025-07-16T20:21:00Z" w16du:dateUtc="2025-07-16T19:21:00Z"/>
              </w:rPr>
            </w:pPr>
            <w:ins w:id="3083" w:author="Cloud, Jason" w:date="2025-07-03T12:41:00Z" w16du:dateUtc="2025-07-03T19:41:00Z">
              <w:del w:id="3084"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085" w:author="Cloud, Jason" w:date="2025-07-03T12:41:00Z" w16du:dateUtc="2025-07-03T19:41:00Z"/>
                <w:del w:id="3086" w:author="Richard Bradbury" w:date="2025-07-16T20:21:00Z" w16du:dateUtc="2025-07-16T19:21:00Z"/>
              </w:rPr>
            </w:pPr>
            <w:ins w:id="3087" w:author="Cloud, Jason" w:date="2025-07-03T12:41:00Z" w16du:dateUtc="2025-07-03T19:41:00Z">
              <w:del w:id="3088" w:author="Richard Bradbury" w:date="2025-07-16T20:21:00Z" w16du:dateUtc="2025-07-16T19:21:00Z">
                <w:r w:rsidDel="00C566A7">
                  <w:delText>u(8)</w:delText>
                </w:r>
              </w:del>
            </w:ins>
          </w:p>
        </w:tc>
      </w:tr>
      <w:tr w:rsidR="00B41473" w:rsidDel="00C566A7" w14:paraId="786A9964" w14:textId="0ADDFF83" w:rsidTr="006009BA">
        <w:trPr>
          <w:ins w:id="3089" w:author="Cloud, Jason" w:date="2025-07-03T12:41:00Z"/>
          <w:del w:id="3090" w:author="Richard Bradbury" w:date="2025-07-16T20:21:00Z"/>
        </w:trPr>
        <w:tc>
          <w:tcPr>
            <w:tcW w:w="4495" w:type="dxa"/>
          </w:tcPr>
          <w:p w14:paraId="2B7E878F" w14:textId="74A5BA9E" w:rsidR="00B41473" w:rsidRPr="00FB77DE" w:rsidDel="00C566A7" w:rsidRDefault="00B41473" w:rsidP="006009BA">
            <w:pPr>
              <w:pStyle w:val="TAL"/>
              <w:rPr>
                <w:ins w:id="3091" w:author="Cloud, Jason" w:date="2025-07-03T12:41:00Z" w16du:dateUtc="2025-07-03T19:41:00Z"/>
                <w:del w:id="3092" w:author="Richard Bradbury" w:date="2025-07-16T20:21:00Z" w16du:dateUtc="2025-07-16T19:21:00Z"/>
                <w:rStyle w:val="Codechar"/>
              </w:rPr>
            </w:pPr>
            <w:ins w:id="3093" w:author="Cloud, Jason" w:date="2025-07-03T12:41:00Z" w16du:dateUtc="2025-07-03T19:41:00Z">
              <w:del w:id="3094"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095" w:author="Cloud, Jason" w:date="2025-07-03T12:41:00Z" w16du:dateUtc="2025-07-03T19:41:00Z"/>
                <w:del w:id="3096" w:author="Richard Bradbury" w:date="2025-07-16T20:21:00Z" w16du:dateUtc="2025-07-16T19:21:00Z"/>
              </w:rPr>
            </w:pPr>
            <w:ins w:id="3097" w:author="Cloud, Jason" w:date="2025-07-03T12:41:00Z" w16du:dateUtc="2025-07-03T19:41:00Z">
              <w:del w:id="3098"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099" w:author="Cloud, Jason" w:date="2025-07-03T12:41:00Z" w16du:dateUtc="2025-07-03T19:41:00Z"/>
                <w:del w:id="3100" w:author="Richard Bradbury" w:date="2025-07-16T20:21:00Z" w16du:dateUtc="2025-07-16T19:21:00Z"/>
              </w:rPr>
            </w:pPr>
            <w:ins w:id="3101" w:author="Cloud, Jason" w:date="2025-07-03T12:41:00Z" w16du:dateUtc="2025-07-03T19:41:00Z">
              <w:del w:id="3102" w:author="Richard Bradbury" w:date="2025-07-16T20:21:00Z" w16du:dateUtc="2025-07-16T19:21:00Z">
                <w:r w:rsidDel="00C566A7">
                  <w:delText>b(1)</w:delText>
                </w:r>
              </w:del>
            </w:ins>
          </w:p>
        </w:tc>
      </w:tr>
      <w:tr w:rsidR="00B41473" w:rsidDel="00C566A7" w14:paraId="13ECD708" w14:textId="271D3E11" w:rsidTr="006009BA">
        <w:trPr>
          <w:ins w:id="3103" w:author="Cloud, Jason" w:date="2025-07-03T12:41:00Z"/>
          <w:del w:id="3104" w:author="Richard Bradbury" w:date="2025-07-16T20:21:00Z"/>
        </w:trPr>
        <w:tc>
          <w:tcPr>
            <w:tcW w:w="4495" w:type="dxa"/>
          </w:tcPr>
          <w:p w14:paraId="2C8B8372" w14:textId="73131DCA" w:rsidR="00B41473" w:rsidRPr="00FB77DE" w:rsidDel="00C566A7" w:rsidRDefault="00B41473" w:rsidP="006009BA">
            <w:pPr>
              <w:pStyle w:val="TAL"/>
              <w:rPr>
                <w:ins w:id="3105" w:author="Cloud, Jason" w:date="2025-07-03T12:41:00Z" w16du:dateUtc="2025-07-03T19:41:00Z"/>
                <w:del w:id="3106" w:author="Richard Bradbury" w:date="2025-07-16T20:21:00Z" w16du:dateUtc="2025-07-16T19:21:00Z"/>
                <w:rStyle w:val="Codechar"/>
              </w:rPr>
            </w:pPr>
            <w:ins w:id="3107" w:author="Cloud, Jason" w:date="2025-07-03T12:41:00Z" w16du:dateUtc="2025-07-03T19:41:00Z">
              <w:del w:id="3108"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109" w:author="Cloud, Jason" w:date="2025-07-03T12:41:00Z" w16du:dateUtc="2025-07-03T19:41:00Z"/>
                <w:del w:id="3110" w:author="Richard Bradbury" w:date="2025-07-16T20:21:00Z" w16du:dateUtc="2025-07-16T19:21:00Z"/>
              </w:rPr>
            </w:pPr>
            <w:ins w:id="3111" w:author="Cloud, Jason" w:date="2025-07-03T12:41:00Z" w16du:dateUtc="2025-07-03T19:41:00Z">
              <w:del w:id="3112"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113" w:author="Cloud, Jason" w:date="2025-07-03T12:41:00Z" w16du:dateUtc="2025-07-03T19:41:00Z"/>
                <w:del w:id="3114" w:author="Richard Bradbury" w:date="2025-07-16T20:21:00Z" w16du:dateUtc="2025-07-16T19:21:00Z"/>
              </w:rPr>
            </w:pPr>
            <w:ins w:id="3115" w:author="Cloud, Jason" w:date="2025-07-03T12:41:00Z" w16du:dateUtc="2025-07-03T19:41:00Z">
              <w:del w:id="3116" w:author="Richard Bradbury" w:date="2025-07-16T20:21:00Z" w16du:dateUtc="2025-07-16T19:21:00Z">
                <w:r w:rsidDel="00C566A7">
                  <w:delText>b(1)</w:delText>
                </w:r>
              </w:del>
            </w:ins>
          </w:p>
        </w:tc>
      </w:tr>
      <w:tr w:rsidR="00B41473" w:rsidDel="00C566A7" w14:paraId="7ADDE608" w14:textId="773D70DF" w:rsidTr="006009BA">
        <w:trPr>
          <w:ins w:id="3117" w:author="Cloud, Jason" w:date="2025-07-03T12:41:00Z"/>
          <w:del w:id="3118" w:author="Richard Bradbury" w:date="2025-07-16T20:21:00Z"/>
        </w:trPr>
        <w:tc>
          <w:tcPr>
            <w:tcW w:w="4495" w:type="dxa"/>
          </w:tcPr>
          <w:p w14:paraId="0001FD91" w14:textId="43469803" w:rsidR="00B41473" w:rsidRPr="00FB77DE" w:rsidDel="00C566A7" w:rsidRDefault="00B41473" w:rsidP="006009BA">
            <w:pPr>
              <w:pStyle w:val="TAL"/>
              <w:rPr>
                <w:ins w:id="3119" w:author="Cloud, Jason" w:date="2025-07-03T12:41:00Z" w16du:dateUtc="2025-07-03T19:41:00Z"/>
                <w:del w:id="3120" w:author="Richard Bradbury" w:date="2025-07-16T20:21:00Z" w16du:dateUtc="2025-07-16T19:21:00Z"/>
                <w:rStyle w:val="Codechar"/>
              </w:rPr>
            </w:pPr>
            <w:ins w:id="3121" w:author="Cloud, Jason" w:date="2025-07-03T12:41:00Z" w16du:dateUtc="2025-07-03T19:41:00Z">
              <w:del w:id="3122"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123" w:author="Cloud, Jason" w:date="2025-07-03T12:41:00Z" w16du:dateUtc="2025-07-03T19:41:00Z"/>
                <w:del w:id="3124" w:author="Richard Bradbury" w:date="2025-07-16T20:21:00Z" w16du:dateUtc="2025-07-16T19:21:00Z"/>
              </w:rPr>
            </w:pPr>
            <w:ins w:id="3125" w:author="Cloud, Jason" w:date="2025-07-03T12:41:00Z" w16du:dateUtc="2025-07-03T19:41:00Z">
              <w:del w:id="3126" w:author="Richard Bradbury" w:date="2025-07-16T20:21:00Z" w16du:dateUtc="2025-07-16T19:21:00Z">
                <w:r w:rsidRPr="00D30583" w:rsidDel="00C566A7">
                  <w:delText>1</w:delText>
                </w:r>
              </w:del>
            </w:ins>
            <w:ins w:id="3127" w:author="Cloud, Jason" w:date="2025-07-03T12:58:00Z" w16du:dateUtc="2025-07-03T19:58:00Z">
              <w:del w:id="3128"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129" w:author="Cloud, Jason" w:date="2025-07-03T12:41:00Z" w16du:dateUtc="2025-07-03T19:41:00Z"/>
                <w:del w:id="3130" w:author="Richard Bradbury" w:date="2025-07-16T20:21:00Z" w16du:dateUtc="2025-07-16T19:21:00Z"/>
              </w:rPr>
            </w:pPr>
            <w:ins w:id="3131" w:author="Cloud, Jason" w:date="2025-07-03T12:41:00Z" w16du:dateUtc="2025-07-03T19:41:00Z">
              <w:del w:id="3132" w:author="Richard Bradbury" w:date="2025-07-16T20:21:00Z" w16du:dateUtc="2025-07-16T19:21:00Z">
                <w:r w:rsidDel="00C566A7">
                  <w:delText>u(4)</w:delText>
                </w:r>
              </w:del>
            </w:ins>
          </w:p>
        </w:tc>
      </w:tr>
      <w:tr w:rsidR="00B41473" w:rsidDel="00C566A7" w14:paraId="1FEA2286" w14:textId="6733DF7A" w:rsidTr="006009BA">
        <w:trPr>
          <w:ins w:id="3133" w:author="Cloud, Jason" w:date="2025-07-03T12:41:00Z"/>
          <w:del w:id="3134" w:author="Richard Bradbury" w:date="2025-07-16T20:21:00Z"/>
        </w:trPr>
        <w:tc>
          <w:tcPr>
            <w:tcW w:w="4495" w:type="dxa"/>
          </w:tcPr>
          <w:p w14:paraId="2DCEBDF7" w14:textId="6AF487E4" w:rsidR="00B41473" w:rsidRPr="00FB77DE" w:rsidDel="00C566A7" w:rsidRDefault="00B41473" w:rsidP="006009BA">
            <w:pPr>
              <w:pStyle w:val="TAL"/>
              <w:rPr>
                <w:ins w:id="3135" w:author="Cloud, Jason" w:date="2025-07-03T12:41:00Z" w16du:dateUtc="2025-07-03T19:41:00Z"/>
                <w:del w:id="3136" w:author="Richard Bradbury" w:date="2025-07-16T20:21:00Z" w16du:dateUtc="2025-07-16T19:21:00Z"/>
                <w:rStyle w:val="Codechar"/>
              </w:rPr>
            </w:pPr>
            <w:ins w:id="3137" w:author="Cloud, Jason" w:date="2025-07-03T12:41:00Z" w16du:dateUtc="2025-07-03T19:41:00Z">
              <w:del w:id="3138"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139" w:author="Cloud, Jason" w:date="2025-07-03T12:41:00Z" w16du:dateUtc="2025-07-03T19:41:00Z"/>
                <w:del w:id="3140" w:author="Richard Bradbury" w:date="2025-07-16T20:21:00Z" w16du:dateUtc="2025-07-16T19:21:00Z"/>
              </w:rPr>
            </w:pPr>
            <w:ins w:id="3141" w:author="Cloud, Jason" w:date="2025-07-03T12:57:00Z" w16du:dateUtc="2025-07-03T19:57:00Z">
              <w:del w:id="3142" w:author="Richard Bradbury" w:date="2025-07-16T20:21:00Z" w16du:dateUtc="2025-07-16T19:21:00Z">
                <w:r w:rsidDel="00C566A7">
                  <w:delText>org.etsi.cmm</w:delText>
                </w:r>
              </w:del>
            </w:ins>
            <w:ins w:id="3143" w:author="Cloud, Jason" w:date="2025-07-03T12:58:00Z" w16du:dateUtc="2025-07-03T19:58:00Z">
              <w:del w:id="3144" w:author="Richard Bradbury" w:date="2025-07-16T20:21:00Z" w16du:dateUtc="2025-07-16T19:21:00Z">
                <w:r w:rsidDel="00C566A7">
                  <w:delText>f</w:delText>
                </w:r>
              </w:del>
            </w:ins>
            <w:ins w:id="3145" w:author="Cloud, Jason" w:date="2025-07-03T12:57:00Z" w16du:dateUtc="2025-07-03T19:57:00Z">
              <w:del w:id="3146"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147" w:author="Cloud, Jason" w:date="2025-07-03T12:41:00Z" w16du:dateUtc="2025-07-03T19:41:00Z"/>
                <w:del w:id="3148" w:author="Richard Bradbury" w:date="2025-07-16T20:21:00Z" w16du:dateUtc="2025-07-16T19:21:00Z"/>
              </w:rPr>
            </w:pPr>
            <w:ins w:id="3149" w:author="Cloud, Jason" w:date="2025-07-03T12:41:00Z" w16du:dateUtc="2025-07-03T19:41:00Z">
              <w:del w:id="3150" w:author="Richard Bradbury" w:date="2025-07-16T20:21:00Z" w16du:dateUtc="2025-07-16T19:21:00Z">
                <w:r w:rsidDel="00C566A7">
                  <w:delText>v(</w:delText>
                </w:r>
              </w:del>
            </w:ins>
            <w:ins w:id="3151" w:author="Cloud, Jason" w:date="2025-07-03T12:59:00Z" w16du:dateUtc="2025-07-03T19:59:00Z">
              <w:del w:id="3152" w:author="Richard Bradbury" w:date="2025-07-16T20:21:00Z" w16du:dateUtc="2025-07-16T19:21:00Z">
                <w:r w:rsidDel="00C566A7">
                  <w:delText>120</w:delText>
                </w:r>
              </w:del>
            </w:ins>
            <w:ins w:id="3153" w:author="Cloud, Jason" w:date="2025-07-03T12:41:00Z" w16du:dateUtc="2025-07-03T19:41:00Z">
              <w:del w:id="3154" w:author="Richard Bradbury" w:date="2025-07-16T20:21:00Z" w16du:dateUtc="2025-07-16T19:21:00Z">
                <w:r w:rsidDel="00C566A7">
                  <w:delText>)</w:delText>
                </w:r>
              </w:del>
            </w:ins>
          </w:p>
        </w:tc>
      </w:tr>
      <w:tr w:rsidR="00B41473" w:rsidDel="00C566A7" w14:paraId="214C5A4B" w14:textId="20B024A6" w:rsidTr="006009BA">
        <w:trPr>
          <w:ins w:id="3155" w:author="Cloud, Jason" w:date="2025-07-03T12:41:00Z"/>
          <w:del w:id="3156" w:author="Richard Bradbury" w:date="2025-07-16T20:21:00Z"/>
        </w:trPr>
        <w:tc>
          <w:tcPr>
            <w:tcW w:w="4495" w:type="dxa"/>
          </w:tcPr>
          <w:p w14:paraId="743B3556" w14:textId="4BF0435B" w:rsidR="00B41473" w:rsidRPr="00FB77DE" w:rsidDel="00C566A7" w:rsidRDefault="00B41473" w:rsidP="006009BA">
            <w:pPr>
              <w:pStyle w:val="TAL"/>
              <w:rPr>
                <w:ins w:id="3157" w:author="Cloud, Jason" w:date="2025-07-03T12:41:00Z" w16du:dateUtc="2025-07-03T19:41:00Z"/>
                <w:del w:id="3158" w:author="Richard Bradbury" w:date="2025-07-16T20:21:00Z" w16du:dateUtc="2025-07-16T19:21:00Z"/>
                <w:rStyle w:val="Codechar"/>
              </w:rPr>
            </w:pPr>
            <w:ins w:id="3159" w:author="Cloud, Jason" w:date="2025-07-03T12:41:00Z" w16du:dateUtc="2025-07-03T19:41:00Z">
              <w:del w:id="3160"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161" w:author="Cloud, Jason" w:date="2025-07-03T12:41:00Z" w16du:dateUtc="2025-07-03T19:41:00Z"/>
                <w:del w:id="3162" w:author="Richard Bradbury" w:date="2025-07-16T20:21:00Z" w16du:dateUtc="2025-07-16T19:21:00Z"/>
              </w:rPr>
            </w:pPr>
            <w:ins w:id="3163" w:author="Cloud, Jason" w:date="2025-07-03T12:41:00Z" w16du:dateUtc="2025-07-03T19:41:00Z">
              <w:del w:id="3164"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165" w:author="Cloud, Jason" w:date="2025-07-03T12:41:00Z" w16du:dateUtc="2025-07-03T19:41:00Z"/>
                <w:del w:id="3166" w:author="Richard Bradbury" w:date="2025-07-16T20:21:00Z" w16du:dateUtc="2025-07-16T19:21:00Z"/>
              </w:rPr>
            </w:pPr>
            <w:ins w:id="3167" w:author="Cloud, Jason" w:date="2025-07-03T12:41:00Z" w16du:dateUtc="2025-07-03T19:41:00Z">
              <w:del w:id="3168" w:author="Richard Bradbury" w:date="2025-07-16T20:21:00Z" w16du:dateUtc="2025-07-16T19:21:00Z">
                <w:r w:rsidDel="00C566A7">
                  <w:delText>v(32)</w:delText>
                </w:r>
              </w:del>
            </w:ins>
          </w:p>
        </w:tc>
      </w:tr>
      <w:tr w:rsidR="00B41473" w:rsidDel="00C566A7" w14:paraId="2AA2DC16" w14:textId="22B47C1D" w:rsidTr="006009BA">
        <w:trPr>
          <w:ins w:id="3169" w:author="Cloud, Jason" w:date="2025-07-03T12:41:00Z"/>
          <w:del w:id="3170" w:author="Richard Bradbury" w:date="2025-07-16T20:21:00Z"/>
        </w:trPr>
        <w:tc>
          <w:tcPr>
            <w:tcW w:w="9445" w:type="dxa"/>
            <w:gridSpan w:val="3"/>
          </w:tcPr>
          <w:p w14:paraId="0930A7D2" w14:textId="58111737" w:rsidR="00B41473" w:rsidDel="00C566A7" w:rsidRDefault="00B41473" w:rsidP="006009BA">
            <w:pPr>
              <w:pStyle w:val="TAN"/>
              <w:rPr>
                <w:ins w:id="3171" w:author="Cloud, Jason" w:date="2025-07-03T12:41:00Z" w16du:dateUtc="2025-07-03T19:41:00Z"/>
                <w:del w:id="3172" w:author="Richard Bradbury" w:date="2025-07-16T20:21:00Z" w16du:dateUtc="2025-07-16T19:21:00Z"/>
              </w:rPr>
            </w:pPr>
            <w:ins w:id="3173" w:author="Cloud, Jason" w:date="2025-07-03T12:41:00Z" w16du:dateUtc="2025-07-03T19:41:00Z">
              <w:del w:id="3174"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175" w:author="Cloud, Jason" w:date="2025-07-03T12:41:00Z" w16du:dateUtc="2025-07-03T19:41:00Z"/>
          <w:del w:id="3176" w:author="Richard Bradbury" w:date="2025-07-16T20:21:00Z" w16du:dateUtc="2025-07-16T19:21:00Z"/>
        </w:rPr>
      </w:pPr>
    </w:p>
    <w:p w14:paraId="2E013F01" w14:textId="203FA512" w:rsidR="00B41473" w:rsidDel="00C566A7" w:rsidRDefault="00232AFC" w:rsidP="00B41473">
      <w:pPr>
        <w:pStyle w:val="Heading2"/>
        <w:rPr>
          <w:ins w:id="3177" w:author="Cloud, Jason" w:date="2025-07-03T12:41:00Z" w16du:dateUtc="2025-07-03T19:41:00Z"/>
          <w:del w:id="3178" w:author="Richard Bradbury" w:date="2025-07-16T20:21:00Z" w16du:dateUtc="2025-07-16T19:21:00Z"/>
        </w:rPr>
      </w:pPr>
      <w:ins w:id="3179" w:author="Cloud, Jason" w:date="2025-07-03T13:58:00Z" w16du:dateUtc="2025-07-03T20:58:00Z">
        <w:del w:id="3180" w:author="Richard Bradbury" w:date="2025-07-16T20:21:00Z" w16du:dateUtc="2025-07-16T19:21:00Z">
          <w:r w:rsidDel="00C566A7">
            <w:delText>Z</w:delText>
          </w:r>
        </w:del>
      </w:ins>
      <w:ins w:id="3181" w:author="Cloud, Jason" w:date="2025-07-03T12:41:00Z" w16du:dateUtc="2025-07-03T19:41:00Z">
        <w:del w:id="3182"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183" w:author="Cloud, Jason" w:date="2025-07-03T12:41:00Z" w16du:dateUtc="2025-07-03T19:41:00Z"/>
          <w:del w:id="3184" w:author="Richard Bradbury" w:date="2025-07-16T20:21:00Z" w16du:dateUtc="2025-07-16T19:21:00Z"/>
        </w:rPr>
      </w:pPr>
      <w:ins w:id="3185" w:author="Cloud, Jason" w:date="2025-07-03T12:41:00Z" w16du:dateUtc="2025-07-03T19:41:00Z">
        <w:del w:id="3186"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187" w:author="Cloud, Jason" w:date="2025-07-03T13:58:00Z" w16du:dateUtc="2025-07-03T20:58:00Z">
        <w:del w:id="3188" w:author="Richard Bradbury" w:date="2025-07-16T20:21:00Z" w16du:dateUtc="2025-07-16T19:21:00Z">
          <w:r w:rsidR="00232AFC" w:rsidDel="00C566A7">
            <w:rPr>
              <w:highlight w:val="yellow"/>
            </w:rPr>
            <w:delText>Z</w:delText>
          </w:r>
        </w:del>
      </w:ins>
      <w:ins w:id="3189" w:author="Cloud, Jason" w:date="2025-07-03T12:41:00Z" w16du:dateUtc="2025-07-03T19:41:00Z">
        <w:del w:id="3190"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191" w:author="Cloud, Jason" w:date="2025-07-03T12:41:00Z" w16du:dateUtc="2025-07-03T19:41:00Z"/>
          <w:del w:id="3192" w:author="Richard Bradbury" w:date="2025-07-16T20:21:00Z" w16du:dateUtc="2025-07-16T19:21:00Z"/>
        </w:rPr>
      </w:pPr>
      <w:ins w:id="3193" w:author="Cloud, Jason" w:date="2025-07-03T12:41:00Z" w16du:dateUtc="2025-07-03T19:41:00Z">
        <w:del w:id="3194" w:author="Richard Bradbury" w:date="2025-07-16T20:21:00Z" w16du:dateUtc="2025-07-16T19:21:00Z">
          <w:r w:rsidDel="00C566A7">
            <w:delText xml:space="preserve">Table </w:delText>
          </w:r>
        </w:del>
      </w:ins>
      <w:ins w:id="3195" w:author="Cloud, Jason" w:date="2025-07-03T13:58:00Z" w16du:dateUtc="2025-07-03T20:58:00Z">
        <w:del w:id="3196" w:author="Richard Bradbury" w:date="2025-07-16T20:21:00Z" w16du:dateUtc="2025-07-16T19:21:00Z">
          <w:r w:rsidR="00232AFC" w:rsidRPr="008D328E" w:rsidDel="00C566A7">
            <w:rPr>
              <w:highlight w:val="yellow"/>
            </w:rPr>
            <w:delText>Z</w:delText>
          </w:r>
        </w:del>
      </w:ins>
      <w:ins w:id="3197" w:author="Cloud, Jason" w:date="2025-07-03T12:41:00Z" w16du:dateUtc="2025-07-03T19:41:00Z">
        <w:del w:id="3198"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3199" w:author="Cloud, Jason" w:date="2025-07-03T12:41:00Z"/>
          <w:del w:id="3200" w:author="Richard Bradbury" w:date="2025-07-16T20:21:00Z"/>
        </w:trPr>
        <w:tc>
          <w:tcPr>
            <w:tcW w:w="4495" w:type="dxa"/>
            <w:shd w:val="clear" w:color="auto" w:fill="BFBFBF" w:themeFill="background1" w:themeFillShade="BF"/>
          </w:tcPr>
          <w:p w14:paraId="3D6946D1" w14:textId="7B51EF8C" w:rsidR="00B41473" w:rsidDel="00C566A7" w:rsidRDefault="00B41473" w:rsidP="006009BA">
            <w:pPr>
              <w:pStyle w:val="TAH"/>
              <w:rPr>
                <w:ins w:id="3201" w:author="Cloud, Jason" w:date="2025-07-03T12:41:00Z" w16du:dateUtc="2025-07-03T19:41:00Z"/>
                <w:del w:id="3202" w:author="Richard Bradbury" w:date="2025-07-16T20:21:00Z" w16du:dateUtc="2025-07-16T19:21:00Z"/>
              </w:rPr>
            </w:pPr>
            <w:ins w:id="3203" w:author="Cloud, Jason" w:date="2025-07-03T12:41:00Z" w16du:dateUtc="2025-07-03T19:41:00Z">
              <w:del w:id="3204"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3205" w:author="Cloud, Jason" w:date="2025-07-03T12:41:00Z" w16du:dateUtc="2025-07-03T19:41:00Z"/>
                <w:del w:id="3206" w:author="Richard Bradbury" w:date="2025-07-16T20:21:00Z" w16du:dateUtc="2025-07-16T19:21:00Z"/>
              </w:rPr>
            </w:pPr>
            <w:ins w:id="3207" w:author="Cloud, Jason" w:date="2025-07-03T12:41:00Z" w16du:dateUtc="2025-07-03T19:41:00Z">
              <w:del w:id="3208"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3209" w:author="Cloud, Jason" w:date="2025-07-03T12:41:00Z" w16du:dateUtc="2025-07-03T19:41:00Z"/>
                <w:del w:id="3210" w:author="Richard Bradbury" w:date="2025-07-16T20:21:00Z" w16du:dateUtc="2025-07-16T19:21:00Z"/>
              </w:rPr>
            </w:pPr>
            <w:ins w:id="3211" w:author="Cloud, Jason" w:date="2025-07-03T12:41:00Z" w16du:dateUtc="2025-07-03T19:41:00Z">
              <w:del w:id="3212" w:author="Richard Bradbury" w:date="2025-07-16T20:21:00Z" w16du:dateUtc="2025-07-16T19:21:00Z">
                <w:r w:rsidDel="00C566A7">
                  <w:delText xml:space="preserve">Bit field encoding </w:delText>
                </w:r>
              </w:del>
            </w:ins>
          </w:p>
        </w:tc>
      </w:tr>
      <w:tr w:rsidR="00B41473" w:rsidDel="00C566A7" w14:paraId="29A7C85F" w14:textId="7D00862D" w:rsidTr="006009BA">
        <w:trPr>
          <w:ins w:id="3213" w:author="Cloud, Jason" w:date="2025-07-03T12:41:00Z"/>
          <w:del w:id="3214" w:author="Richard Bradbury" w:date="2025-07-16T20:21:00Z"/>
        </w:trPr>
        <w:tc>
          <w:tcPr>
            <w:tcW w:w="4495" w:type="dxa"/>
          </w:tcPr>
          <w:p w14:paraId="0B233729" w14:textId="57791B87" w:rsidR="00B41473" w:rsidRPr="00FB77DE" w:rsidDel="00C566A7" w:rsidRDefault="00B41473" w:rsidP="006009BA">
            <w:pPr>
              <w:pStyle w:val="TAL"/>
              <w:rPr>
                <w:ins w:id="3215" w:author="Cloud, Jason" w:date="2025-07-03T12:41:00Z" w16du:dateUtc="2025-07-03T19:41:00Z"/>
                <w:del w:id="3216" w:author="Richard Bradbury" w:date="2025-07-16T20:21:00Z" w16du:dateUtc="2025-07-16T19:21:00Z"/>
                <w:rStyle w:val="Codechar"/>
              </w:rPr>
            </w:pPr>
            <w:ins w:id="3217" w:author="Cloud, Jason" w:date="2025-07-03T12:41:00Z" w16du:dateUtc="2025-07-03T19:41:00Z">
              <w:del w:id="3218"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3219" w:author="Cloud, Jason" w:date="2025-07-03T12:41:00Z" w16du:dateUtc="2025-07-03T19:41:00Z"/>
                <w:del w:id="3220" w:author="Richard Bradbury" w:date="2025-07-16T20:21:00Z" w16du:dateUtc="2025-07-16T19:21:00Z"/>
              </w:rPr>
            </w:pPr>
            <w:ins w:id="3221" w:author="Cloud, Jason" w:date="2025-07-03T12:41:00Z" w16du:dateUtc="2025-07-03T19:41:00Z">
              <w:del w:id="3222" w:author="Richard Bradbury" w:date="2025-07-16T20:21:00Z" w16du:dateUtc="2025-07-16T19:21:00Z">
                <w:r w:rsidDel="00C566A7">
                  <w:delText>See clause </w:delText>
                </w:r>
              </w:del>
            </w:ins>
            <w:ins w:id="3223" w:author="Cloud, Jason" w:date="2025-07-03T13:58:00Z" w16du:dateUtc="2025-07-03T20:58:00Z">
              <w:del w:id="3224" w:author="Richard Bradbury" w:date="2025-07-16T20:21:00Z" w16du:dateUtc="2025-07-16T19:21:00Z">
                <w:r w:rsidR="00232AFC" w:rsidDel="00C566A7">
                  <w:rPr>
                    <w:highlight w:val="yellow"/>
                  </w:rPr>
                  <w:delText>Z</w:delText>
                </w:r>
              </w:del>
            </w:ins>
            <w:ins w:id="3225" w:author="Cloud, Jason" w:date="2025-07-03T12:41:00Z" w16du:dateUtc="2025-07-03T19:41:00Z">
              <w:del w:id="3226"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3227" w:author="Cloud, Jason" w:date="2025-07-03T12:41:00Z" w16du:dateUtc="2025-07-03T19:41:00Z"/>
                <w:del w:id="3228" w:author="Richard Bradbury" w:date="2025-07-16T20:21:00Z" w16du:dateUtc="2025-07-16T19:21:00Z"/>
              </w:rPr>
            </w:pPr>
            <w:ins w:id="3229" w:author="Cloud, Jason" w:date="2025-07-03T12:41:00Z" w16du:dateUtc="2025-07-03T19:41:00Z">
              <w:del w:id="3230" w:author="Richard Bradbury" w:date="2025-07-16T20:21:00Z" w16du:dateUtc="2025-07-16T19:21:00Z">
                <w:r w:rsidDel="00C566A7">
                  <w:delText>u(32)</w:delText>
                </w:r>
              </w:del>
            </w:ins>
          </w:p>
        </w:tc>
      </w:tr>
      <w:tr w:rsidR="00B41473" w:rsidDel="00C566A7" w14:paraId="547E5E11" w14:textId="50B5CC65" w:rsidTr="006009BA">
        <w:trPr>
          <w:ins w:id="3231" w:author="Cloud, Jason" w:date="2025-07-03T12:41:00Z"/>
          <w:del w:id="3232" w:author="Richard Bradbury" w:date="2025-07-16T20:21:00Z"/>
        </w:trPr>
        <w:tc>
          <w:tcPr>
            <w:tcW w:w="4495" w:type="dxa"/>
          </w:tcPr>
          <w:p w14:paraId="24BEB67C" w14:textId="62DEC346" w:rsidR="00B41473" w:rsidRPr="00FB77DE" w:rsidDel="00C566A7" w:rsidRDefault="00B41473" w:rsidP="006009BA">
            <w:pPr>
              <w:pStyle w:val="TAL"/>
              <w:rPr>
                <w:ins w:id="3233" w:author="Cloud, Jason" w:date="2025-07-03T12:41:00Z" w16du:dateUtc="2025-07-03T19:41:00Z"/>
                <w:del w:id="3234" w:author="Richard Bradbury" w:date="2025-07-16T20:21:00Z" w16du:dateUtc="2025-07-16T19:21:00Z"/>
                <w:rStyle w:val="Codechar"/>
              </w:rPr>
            </w:pPr>
            <w:ins w:id="3235" w:author="Cloud, Jason" w:date="2025-07-03T12:41:00Z" w16du:dateUtc="2025-07-03T19:41:00Z">
              <w:del w:id="3236"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3237" w:author="Cloud, Jason" w:date="2025-07-03T12:41:00Z" w16du:dateUtc="2025-07-03T19:41:00Z"/>
                <w:del w:id="3238" w:author="Richard Bradbury" w:date="2025-07-16T20:21:00Z" w16du:dateUtc="2025-07-16T19:21:00Z"/>
              </w:rPr>
            </w:pPr>
            <w:ins w:id="3239" w:author="Cloud, Jason" w:date="2025-07-03T12:41:00Z" w16du:dateUtc="2025-07-03T19:41:00Z">
              <w:del w:id="3240" w:author="Richard Bradbury" w:date="2025-07-16T20:21:00Z" w16du:dateUtc="2025-07-16T19:21:00Z">
                <w:r w:rsidRPr="00D44DF9" w:rsidDel="00C566A7">
                  <w:delText>See clause </w:delText>
                </w:r>
              </w:del>
            </w:ins>
            <w:ins w:id="3241" w:author="Cloud, Jason" w:date="2025-07-03T13:59:00Z" w16du:dateUtc="2025-07-03T20:59:00Z">
              <w:del w:id="3242" w:author="Richard Bradbury" w:date="2025-07-16T20:21:00Z" w16du:dateUtc="2025-07-16T19:21:00Z">
                <w:r w:rsidR="00232AFC" w:rsidRPr="00D44DF9" w:rsidDel="00C566A7">
                  <w:rPr>
                    <w:highlight w:val="yellow"/>
                  </w:rPr>
                  <w:delText>Z</w:delText>
                </w:r>
              </w:del>
            </w:ins>
            <w:ins w:id="3243" w:author="Cloud, Jason" w:date="2025-07-03T12:41:00Z" w16du:dateUtc="2025-07-03T19:41:00Z">
              <w:del w:id="3244"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3245" w:author="Cloud, Jason" w:date="2025-07-03T12:41:00Z" w16du:dateUtc="2025-07-03T19:41:00Z"/>
                <w:del w:id="3246" w:author="Richard Bradbury" w:date="2025-07-16T20:21:00Z" w16du:dateUtc="2025-07-16T19:21:00Z"/>
              </w:rPr>
            </w:pPr>
          </w:p>
        </w:tc>
      </w:tr>
      <w:tr w:rsidR="00B41473" w:rsidDel="00C566A7" w14:paraId="07E5A3DE" w14:textId="4695EE25" w:rsidTr="006009BA">
        <w:trPr>
          <w:ins w:id="3247" w:author="Cloud, Jason" w:date="2025-07-03T12:41:00Z"/>
          <w:del w:id="3248" w:author="Richard Bradbury" w:date="2025-07-16T20:21:00Z"/>
        </w:trPr>
        <w:tc>
          <w:tcPr>
            <w:tcW w:w="4495" w:type="dxa"/>
          </w:tcPr>
          <w:p w14:paraId="0EEB966F" w14:textId="66186A8F" w:rsidR="00B41473" w:rsidRPr="00FB77DE" w:rsidDel="00C566A7" w:rsidRDefault="00B41473" w:rsidP="006009BA">
            <w:pPr>
              <w:pStyle w:val="TAL"/>
              <w:rPr>
                <w:ins w:id="3249" w:author="Cloud, Jason" w:date="2025-07-03T12:41:00Z" w16du:dateUtc="2025-07-03T19:41:00Z"/>
                <w:del w:id="3250" w:author="Richard Bradbury" w:date="2025-07-16T20:21:00Z" w16du:dateUtc="2025-07-16T19:21:00Z"/>
                <w:rStyle w:val="Codechar"/>
              </w:rPr>
            </w:pPr>
            <w:ins w:id="3251" w:author="Cloud, Jason" w:date="2025-07-03T12:41:00Z" w16du:dateUtc="2025-07-03T19:41:00Z">
              <w:del w:id="3252"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3253" w:author="Cloud, Jason" w:date="2025-07-03T12:41:00Z" w16du:dateUtc="2025-07-03T19:41:00Z"/>
                <w:del w:id="3254" w:author="Richard Bradbury" w:date="2025-07-16T20:21:00Z" w16du:dateUtc="2025-07-16T19:21:00Z"/>
              </w:rPr>
            </w:pPr>
            <w:ins w:id="3255" w:author="Cloud, Jason" w:date="2025-07-03T12:41:00Z" w16du:dateUtc="2025-07-03T19:41:00Z">
              <w:del w:id="3256"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3257" w:author="Cloud, Jason" w:date="2025-07-03T12:41:00Z" w16du:dateUtc="2025-07-03T19:41:00Z"/>
                <w:del w:id="3258" w:author="Richard Bradbury" w:date="2025-07-16T20:21:00Z" w16du:dateUtc="2025-07-16T19:21:00Z"/>
              </w:rPr>
            </w:pPr>
            <w:ins w:id="3259" w:author="Cloud, Jason" w:date="2025-07-03T12:41:00Z" w16du:dateUtc="2025-07-03T19:41:00Z">
              <w:del w:id="3260" w:author="Richard Bradbury" w:date="2025-07-16T20:21:00Z" w16du:dateUtc="2025-07-16T19:21:00Z">
                <w:r w:rsidDel="00C566A7">
                  <w:delText>u(32)</w:delText>
                </w:r>
              </w:del>
            </w:ins>
          </w:p>
        </w:tc>
      </w:tr>
      <w:tr w:rsidR="00B41473" w:rsidDel="00C566A7" w14:paraId="2AFACA0C" w14:textId="654956F5" w:rsidTr="006009BA">
        <w:trPr>
          <w:ins w:id="3261" w:author="Cloud, Jason" w:date="2025-07-03T12:41:00Z"/>
          <w:del w:id="3262" w:author="Richard Bradbury" w:date="2025-07-16T20:21:00Z"/>
        </w:trPr>
        <w:tc>
          <w:tcPr>
            <w:tcW w:w="4495" w:type="dxa"/>
          </w:tcPr>
          <w:p w14:paraId="0FCC2A42" w14:textId="5A578925" w:rsidR="00B41473" w:rsidRPr="00FB77DE" w:rsidDel="00C566A7" w:rsidRDefault="00B41473" w:rsidP="006009BA">
            <w:pPr>
              <w:pStyle w:val="TAL"/>
              <w:rPr>
                <w:ins w:id="3263" w:author="Cloud, Jason" w:date="2025-07-03T12:41:00Z" w16du:dateUtc="2025-07-03T19:41:00Z"/>
                <w:del w:id="3264" w:author="Richard Bradbury" w:date="2025-07-16T20:21:00Z" w16du:dateUtc="2025-07-16T19:21:00Z"/>
                <w:rStyle w:val="Codechar"/>
              </w:rPr>
            </w:pPr>
            <w:ins w:id="3265" w:author="Cloud, Jason" w:date="2025-07-03T12:41:00Z" w16du:dateUtc="2025-07-03T19:41:00Z">
              <w:del w:id="3266"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3267" w:author="Cloud, Jason" w:date="2025-07-03T12:41:00Z" w16du:dateUtc="2025-07-03T19:41:00Z"/>
                <w:del w:id="3268" w:author="Richard Bradbury" w:date="2025-07-16T20:21:00Z" w16du:dateUtc="2025-07-16T19:21:00Z"/>
              </w:rPr>
            </w:pPr>
            <w:ins w:id="3269" w:author="Cloud, Jason" w:date="2025-07-03T12:41:00Z" w16du:dateUtc="2025-07-03T19:41:00Z">
              <w:del w:id="3270"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3271" w:author="Cloud, Jason" w:date="2025-07-03T12:41:00Z" w16du:dateUtc="2025-07-03T19:41:00Z"/>
                <w:del w:id="3272" w:author="Richard Bradbury" w:date="2025-07-16T20:21:00Z" w16du:dateUtc="2025-07-16T19:21:00Z"/>
              </w:rPr>
            </w:pPr>
            <w:ins w:id="3273" w:author="Cloud, Jason" w:date="2025-07-03T12:41:00Z" w16du:dateUtc="2025-07-03T19:41:00Z">
              <w:del w:id="3274" w:author="Richard Bradbury" w:date="2025-07-16T20:21:00Z" w16du:dateUtc="2025-07-16T19:21:00Z">
                <w:r w:rsidDel="00C566A7">
                  <w:delText>b(1)</w:delText>
                </w:r>
              </w:del>
            </w:ins>
          </w:p>
        </w:tc>
      </w:tr>
      <w:tr w:rsidR="00B41473" w:rsidDel="00C566A7" w14:paraId="4942E2E6" w14:textId="3DA2D145" w:rsidTr="006009BA">
        <w:trPr>
          <w:ins w:id="3275" w:author="Cloud, Jason" w:date="2025-07-03T12:41:00Z"/>
          <w:del w:id="3276" w:author="Richard Bradbury" w:date="2025-07-16T20:21:00Z"/>
        </w:trPr>
        <w:tc>
          <w:tcPr>
            <w:tcW w:w="4495" w:type="dxa"/>
          </w:tcPr>
          <w:p w14:paraId="7225F8D6" w14:textId="31022191" w:rsidR="00B41473" w:rsidRPr="00FB77DE" w:rsidDel="00C566A7" w:rsidRDefault="00B41473" w:rsidP="006009BA">
            <w:pPr>
              <w:pStyle w:val="TAL"/>
              <w:rPr>
                <w:ins w:id="3277" w:author="Cloud, Jason" w:date="2025-07-03T12:41:00Z" w16du:dateUtc="2025-07-03T19:41:00Z"/>
                <w:del w:id="3278" w:author="Richard Bradbury" w:date="2025-07-16T20:21:00Z" w16du:dateUtc="2025-07-16T19:21:00Z"/>
                <w:rStyle w:val="Codechar"/>
              </w:rPr>
            </w:pPr>
            <w:ins w:id="3279" w:author="Cloud, Jason" w:date="2025-07-03T12:41:00Z" w16du:dateUtc="2025-07-03T19:41:00Z">
              <w:del w:id="3280"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3281" w:author="Cloud, Jason" w:date="2025-07-03T12:41:00Z" w16du:dateUtc="2025-07-03T19:41:00Z"/>
                <w:del w:id="3282" w:author="Richard Bradbury" w:date="2025-07-16T20:21:00Z" w16du:dateUtc="2025-07-16T19:21:00Z"/>
              </w:rPr>
            </w:pPr>
            <w:ins w:id="3283" w:author="Cloud, Jason" w:date="2025-07-03T12:41:00Z" w16du:dateUtc="2025-07-03T19:41:00Z">
              <w:del w:id="3284"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3285" w:author="Cloud, Jason" w:date="2025-07-03T12:41:00Z" w16du:dateUtc="2025-07-03T19:41:00Z"/>
                <w:del w:id="3286" w:author="Richard Bradbury" w:date="2025-07-16T20:21:00Z" w16du:dateUtc="2025-07-16T19:21:00Z"/>
              </w:rPr>
            </w:pPr>
            <w:ins w:id="3287" w:author="Cloud, Jason" w:date="2025-07-03T12:41:00Z" w16du:dateUtc="2025-07-03T19:41:00Z">
              <w:del w:id="3288" w:author="Richard Bradbury" w:date="2025-07-16T20:21:00Z" w16du:dateUtc="2025-07-16T19:21:00Z">
                <w:r w:rsidDel="00C566A7">
                  <w:delText>b(1)</w:delText>
                </w:r>
              </w:del>
            </w:ins>
          </w:p>
        </w:tc>
      </w:tr>
      <w:tr w:rsidR="00B41473" w:rsidDel="00C566A7" w14:paraId="64EF6042" w14:textId="54F7BB74" w:rsidTr="006009BA">
        <w:trPr>
          <w:ins w:id="3289" w:author="Cloud, Jason" w:date="2025-07-03T12:41:00Z"/>
          <w:del w:id="3290" w:author="Richard Bradbury" w:date="2025-07-16T20:21:00Z"/>
        </w:trPr>
        <w:tc>
          <w:tcPr>
            <w:tcW w:w="4495" w:type="dxa"/>
          </w:tcPr>
          <w:p w14:paraId="26077895" w14:textId="6B3E2631" w:rsidR="00B41473" w:rsidRPr="00FB77DE" w:rsidDel="00C566A7" w:rsidRDefault="00B41473" w:rsidP="006009BA">
            <w:pPr>
              <w:pStyle w:val="TAL"/>
              <w:rPr>
                <w:ins w:id="3291" w:author="Cloud, Jason" w:date="2025-07-03T12:41:00Z" w16du:dateUtc="2025-07-03T19:41:00Z"/>
                <w:del w:id="3292" w:author="Richard Bradbury" w:date="2025-07-16T20:21:00Z" w16du:dateUtc="2025-07-16T19:21:00Z"/>
                <w:rStyle w:val="Codechar"/>
              </w:rPr>
            </w:pPr>
            <w:ins w:id="3293" w:author="Cloud, Jason" w:date="2025-07-03T12:41:00Z" w16du:dateUtc="2025-07-03T19:41:00Z">
              <w:del w:id="3294"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3295" w:author="Cloud, Jason" w:date="2025-07-03T12:41:00Z" w16du:dateUtc="2025-07-03T19:41:00Z"/>
                <w:del w:id="3296" w:author="Richard Bradbury" w:date="2025-07-16T20:21:00Z" w16du:dateUtc="2025-07-16T19:21:00Z"/>
              </w:rPr>
            </w:pPr>
            <w:ins w:id="3297" w:author="Cloud, Jason" w:date="2025-07-03T12:41:00Z" w16du:dateUtc="2025-07-03T19:41:00Z">
              <w:del w:id="3298"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3299" w:author="Cloud, Jason" w:date="2025-07-03T12:41:00Z" w16du:dateUtc="2025-07-03T19:41:00Z"/>
                <w:del w:id="3300" w:author="Richard Bradbury" w:date="2025-07-16T20:21:00Z" w16du:dateUtc="2025-07-16T19:21:00Z"/>
              </w:rPr>
            </w:pPr>
            <w:ins w:id="3301" w:author="Cloud, Jason" w:date="2025-07-03T12:41:00Z" w16du:dateUtc="2025-07-03T19:41:00Z">
              <w:del w:id="3302" w:author="Richard Bradbury" w:date="2025-07-16T20:21:00Z" w16du:dateUtc="2025-07-16T19:21:00Z">
                <w:r w:rsidDel="00C566A7">
                  <w:delText>b(1)</w:delText>
                </w:r>
              </w:del>
            </w:ins>
          </w:p>
        </w:tc>
      </w:tr>
      <w:tr w:rsidR="00B41473" w:rsidDel="00C566A7" w14:paraId="3CF70A3C" w14:textId="548ED023" w:rsidTr="006009BA">
        <w:trPr>
          <w:ins w:id="3303" w:author="Cloud, Jason" w:date="2025-07-03T12:41:00Z"/>
          <w:del w:id="3304" w:author="Richard Bradbury" w:date="2025-07-16T20:21:00Z"/>
        </w:trPr>
        <w:tc>
          <w:tcPr>
            <w:tcW w:w="4495" w:type="dxa"/>
          </w:tcPr>
          <w:p w14:paraId="4E4CB019" w14:textId="15385190" w:rsidR="00B41473" w:rsidRPr="00FB77DE" w:rsidDel="00C566A7" w:rsidRDefault="00B41473" w:rsidP="006009BA">
            <w:pPr>
              <w:pStyle w:val="TAL"/>
              <w:rPr>
                <w:ins w:id="3305" w:author="Cloud, Jason" w:date="2025-07-03T12:41:00Z" w16du:dateUtc="2025-07-03T19:41:00Z"/>
                <w:del w:id="3306" w:author="Richard Bradbury" w:date="2025-07-16T20:21:00Z" w16du:dateUtc="2025-07-16T19:21:00Z"/>
                <w:rStyle w:val="Codechar"/>
              </w:rPr>
            </w:pPr>
            <w:ins w:id="3307" w:author="Cloud, Jason" w:date="2025-07-03T12:41:00Z" w16du:dateUtc="2025-07-03T19:41:00Z">
              <w:del w:id="3308"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3309" w:author="Cloud, Jason" w:date="2025-07-03T12:41:00Z" w16du:dateUtc="2025-07-03T19:41:00Z"/>
                <w:del w:id="3310" w:author="Richard Bradbury" w:date="2025-07-16T20:21:00Z" w16du:dateUtc="2025-07-16T19:21:00Z"/>
              </w:rPr>
            </w:pPr>
            <w:ins w:id="3311" w:author="Cloud, Jason" w:date="2025-07-03T12:41:00Z" w16du:dateUtc="2025-07-03T19:41:00Z">
              <w:del w:id="3312"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3313" w:author="Cloud, Jason" w:date="2025-07-03T12:41:00Z" w16du:dateUtc="2025-07-03T19:41:00Z"/>
                <w:del w:id="3314" w:author="Richard Bradbury" w:date="2025-07-16T20:21:00Z" w16du:dateUtc="2025-07-16T19:21:00Z"/>
              </w:rPr>
            </w:pPr>
            <w:ins w:id="3315" w:author="Cloud, Jason" w:date="2025-07-03T12:41:00Z" w16du:dateUtc="2025-07-03T19:41:00Z">
              <w:del w:id="3316" w:author="Richard Bradbury" w:date="2025-07-16T20:21:00Z" w16du:dateUtc="2025-07-16T19:21:00Z">
                <w:r w:rsidDel="00C566A7">
                  <w:delText>b(1)</w:delText>
                </w:r>
              </w:del>
            </w:ins>
          </w:p>
        </w:tc>
      </w:tr>
      <w:tr w:rsidR="00B41473" w:rsidDel="00C566A7" w14:paraId="5E012707" w14:textId="1131065F" w:rsidTr="006009BA">
        <w:trPr>
          <w:ins w:id="3317" w:author="Cloud, Jason" w:date="2025-07-03T12:41:00Z"/>
          <w:del w:id="3318" w:author="Richard Bradbury" w:date="2025-07-16T20:21:00Z"/>
        </w:trPr>
        <w:tc>
          <w:tcPr>
            <w:tcW w:w="4495" w:type="dxa"/>
          </w:tcPr>
          <w:p w14:paraId="6C50633B" w14:textId="406BA449" w:rsidR="00B41473" w:rsidDel="00C566A7" w:rsidRDefault="00B41473" w:rsidP="006009BA">
            <w:pPr>
              <w:pStyle w:val="TAL"/>
              <w:rPr>
                <w:ins w:id="3319" w:author="Cloud, Jason" w:date="2025-07-03T12:41:00Z" w16du:dateUtc="2025-07-03T19:41:00Z"/>
                <w:del w:id="3320" w:author="Richard Bradbury" w:date="2025-07-16T20:21:00Z" w16du:dateUtc="2025-07-16T19:21:00Z"/>
              </w:rPr>
            </w:pPr>
            <w:ins w:id="3321" w:author="Cloud, Jason" w:date="2025-07-03T12:41:00Z" w16du:dateUtc="2025-07-03T19:41:00Z">
              <w:del w:id="3322"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3323" w:author="Cloud, Jason" w:date="2025-07-03T12:41:00Z" w16du:dateUtc="2025-07-03T19:41:00Z"/>
                <w:del w:id="3324" w:author="Richard Bradbury" w:date="2025-07-16T20:21:00Z" w16du:dateUtc="2025-07-16T19:21:00Z"/>
              </w:rPr>
            </w:pPr>
            <w:ins w:id="3325" w:author="Cloud, Jason" w:date="2025-07-03T12:41:00Z" w16du:dateUtc="2025-07-03T19:41:00Z">
              <w:del w:id="3326"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3327" w:author="Cloud, Jason" w:date="2025-07-03T12:41:00Z" w16du:dateUtc="2025-07-03T19:41:00Z"/>
                <w:del w:id="3328" w:author="Richard Bradbury" w:date="2025-07-16T20:21:00Z" w16du:dateUtc="2025-07-16T19:21:00Z"/>
              </w:rPr>
            </w:pPr>
            <w:ins w:id="3329" w:author="Cloud, Jason" w:date="2025-07-03T12:41:00Z" w16du:dateUtc="2025-07-03T19:41:00Z">
              <w:del w:id="3330" w:author="Richard Bradbury" w:date="2025-07-16T20:21:00Z" w16du:dateUtc="2025-07-16T19:21:00Z">
                <w:r w:rsidDel="00C566A7">
                  <w:delText>v(1)</w:delText>
                </w:r>
              </w:del>
            </w:ins>
          </w:p>
        </w:tc>
      </w:tr>
      <w:tr w:rsidR="00B41473" w:rsidDel="00C566A7" w14:paraId="1BAABFAE" w14:textId="5E8A093C" w:rsidTr="006009BA">
        <w:trPr>
          <w:ins w:id="3331" w:author="Cloud, Jason" w:date="2025-07-03T12:41:00Z"/>
          <w:del w:id="3332" w:author="Richard Bradbury" w:date="2025-07-16T20:21:00Z"/>
        </w:trPr>
        <w:tc>
          <w:tcPr>
            <w:tcW w:w="4495" w:type="dxa"/>
          </w:tcPr>
          <w:p w14:paraId="6D431055" w14:textId="264A77A1" w:rsidR="00B41473" w:rsidDel="00C566A7" w:rsidRDefault="00B41473" w:rsidP="006009BA">
            <w:pPr>
              <w:pStyle w:val="TAL"/>
              <w:rPr>
                <w:ins w:id="3333" w:author="Cloud, Jason" w:date="2025-07-03T12:41:00Z" w16du:dateUtc="2025-07-03T19:41:00Z"/>
                <w:del w:id="3334" w:author="Richard Bradbury" w:date="2025-07-16T20:21:00Z" w16du:dateUtc="2025-07-16T19:21:00Z"/>
              </w:rPr>
            </w:pPr>
            <w:ins w:id="3335" w:author="Cloud, Jason" w:date="2025-07-03T12:41:00Z" w16du:dateUtc="2025-07-03T19:41:00Z">
              <w:del w:id="3336"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3337" w:author="Cloud, Jason" w:date="2025-07-03T12:41:00Z" w16du:dateUtc="2025-07-03T19:41:00Z"/>
                <w:del w:id="3338" w:author="Richard Bradbury" w:date="2025-07-16T20:21:00Z" w16du:dateUtc="2025-07-16T19:21:00Z"/>
              </w:rPr>
            </w:pPr>
            <w:ins w:id="3339" w:author="Cloud, Jason" w:date="2025-07-03T12:41:00Z" w16du:dateUtc="2025-07-03T19:41:00Z">
              <w:del w:id="3340"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3341" w:author="Cloud, Jason" w:date="2025-07-03T12:41:00Z" w16du:dateUtc="2025-07-03T19:41:00Z"/>
                <w:del w:id="3342" w:author="Richard Bradbury" w:date="2025-07-16T20:21:00Z" w16du:dateUtc="2025-07-16T19:21:00Z"/>
              </w:rPr>
            </w:pPr>
            <w:ins w:id="3343" w:author="Cloud, Jason" w:date="2025-07-03T12:41:00Z" w16du:dateUtc="2025-07-03T19:41:00Z">
              <w:del w:id="3344" w:author="Richard Bradbury" w:date="2025-07-16T20:21:00Z" w16du:dateUtc="2025-07-16T19:21:00Z">
                <w:r w:rsidDel="00C566A7">
                  <w:delText>v(1)</w:delText>
                </w:r>
              </w:del>
            </w:ins>
          </w:p>
        </w:tc>
      </w:tr>
      <w:tr w:rsidR="00B41473" w:rsidDel="00C566A7" w14:paraId="4AF26F05" w14:textId="317F68F8" w:rsidTr="006009BA">
        <w:trPr>
          <w:ins w:id="3345" w:author="Cloud, Jason" w:date="2025-07-03T12:41:00Z"/>
          <w:del w:id="3346" w:author="Richard Bradbury" w:date="2025-07-16T20:21:00Z"/>
        </w:trPr>
        <w:tc>
          <w:tcPr>
            <w:tcW w:w="4495" w:type="dxa"/>
            <w:tcBorders>
              <w:bottom w:val="single" w:sz="4" w:space="0" w:color="auto"/>
            </w:tcBorders>
          </w:tcPr>
          <w:p w14:paraId="0088268B" w14:textId="0D5464BD" w:rsidR="00B41473" w:rsidRPr="00FB77DE" w:rsidDel="00C566A7" w:rsidRDefault="00B41473" w:rsidP="006009BA">
            <w:pPr>
              <w:pStyle w:val="TAL"/>
              <w:rPr>
                <w:ins w:id="3347" w:author="Cloud, Jason" w:date="2025-07-03T12:41:00Z" w16du:dateUtc="2025-07-03T19:41:00Z"/>
                <w:del w:id="3348" w:author="Richard Bradbury" w:date="2025-07-16T20:21:00Z" w16du:dateUtc="2025-07-16T19:21:00Z"/>
                <w:rStyle w:val="Codechar"/>
              </w:rPr>
            </w:pPr>
            <w:ins w:id="3349" w:author="Cloud, Jason" w:date="2025-07-03T12:41:00Z" w16du:dateUtc="2025-07-03T19:41:00Z">
              <w:del w:id="3350"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3351" w:author="Cloud, Jason" w:date="2025-07-03T12:41:00Z" w16du:dateUtc="2025-07-03T19:41:00Z"/>
                <w:del w:id="3352" w:author="Richard Bradbury" w:date="2025-07-16T20:21:00Z" w16du:dateUtc="2025-07-16T19:21:00Z"/>
              </w:rPr>
            </w:pPr>
            <w:ins w:id="3353" w:author="Cloud, Jason" w:date="2025-07-03T12:41:00Z" w16du:dateUtc="2025-07-03T19:41:00Z">
              <w:del w:id="3354"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3355" w:author="Cloud, Jason" w:date="2025-07-03T12:41:00Z" w16du:dateUtc="2025-07-03T19:41:00Z"/>
                <w:del w:id="3356" w:author="Richard Bradbury" w:date="2025-07-16T20:21:00Z" w16du:dateUtc="2025-07-16T19:21:00Z"/>
              </w:rPr>
            </w:pPr>
            <w:ins w:id="3357" w:author="Cloud, Jason" w:date="2025-07-03T12:41:00Z" w16du:dateUtc="2025-07-03T19:41:00Z">
              <w:del w:id="3358" w:author="Richard Bradbury" w:date="2025-07-16T20:21:00Z" w16du:dateUtc="2025-07-16T19:21:00Z">
                <w:r w:rsidDel="00C566A7">
                  <w:delText>b(1)</w:delText>
                </w:r>
              </w:del>
            </w:ins>
          </w:p>
        </w:tc>
      </w:tr>
      <w:tr w:rsidR="00B41473" w:rsidDel="00C566A7" w14:paraId="1AA848BB" w14:textId="43705F74" w:rsidTr="006009BA">
        <w:trPr>
          <w:ins w:id="3359" w:author="Cloud, Jason" w:date="2025-07-03T12:41:00Z"/>
          <w:del w:id="3360" w:author="Richard Bradbury" w:date="2025-07-16T20:21:00Z"/>
        </w:trPr>
        <w:tc>
          <w:tcPr>
            <w:tcW w:w="9445" w:type="dxa"/>
            <w:gridSpan w:val="3"/>
            <w:tcBorders>
              <w:bottom w:val="single" w:sz="4" w:space="0" w:color="auto"/>
            </w:tcBorders>
          </w:tcPr>
          <w:p w14:paraId="3D60BD40" w14:textId="5FABDC6E" w:rsidR="00B41473" w:rsidDel="00C566A7" w:rsidRDefault="00B41473" w:rsidP="006009BA">
            <w:pPr>
              <w:pStyle w:val="TAN"/>
              <w:rPr>
                <w:ins w:id="3361" w:author="Cloud, Jason" w:date="2025-07-03T13:59:00Z" w16du:dateUtc="2025-07-03T20:59:00Z"/>
                <w:del w:id="3362" w:author="Richard Bradbury" w:date="2025-07-16T20:21:00Z" w16du:dateUtc="2025-07-16T19:21:00Z"/>
              </w:rPr>
            </w:pPr>
            <w:ins w:id="3363" w:author="Cloud, Jason" w:date="2025-07-03T12:41:00Z" w16du:dateUtc="2025-07-03T19:41:00Z">
              <w:del w:id="3364" w:author="Richard Bradbury" w:date="2025-07-16T20:21:00Z" w16du:dateUtc="2025-07-16T19:21:00Z">
                <w:r w:rsidDel="00C566A7">
                  <w:delText>NOTE</w:delText>
                </w:r>
              </w:del>
            </w:ins>
            <w:ins w:id="3365" w:author="Cloud, Jason" w:date="2025-07-03T14:01:00Z" w16du:dateUtc="2025-07-03T21:01:00Z">
              <w:del w:id="3366" w:author="Richard Bradbury" w:date="2025-07-16T20:21:00Z" w16du:dateUtc="2025-07-16T19:21:00Z">
                <w:r w:rsidR="00232AFC" w:rsidDel="00C566A7">
                  <w:delText xml:space="preserve"> 1</w:delText>
                </w:r>
              </w:del>
            </w:ins>
            <w:ins w:id="3367" w:author="Cloud, Jason" w:date="2025-07-03T12:41:00Z" w16du:dateUtc="2025-07-03T19:41:00Z">
              <w:del w:id="3368"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3369" w:author="Cloud, Jason" w:date="2025-07-03T12:41:00Z" w16du:dateUtc="2025-07-03T19:41:00Z"/>
                <w:del w:id="3370" w:author="Richard Bradbury" w:date="2025-07-16T20:21:00Z" w16du:dateUtc="2025-07-16T19:21:00Z"/>
              </w:rPr>
            </w:pPr>
            <w:ins w:id="3371" w:author="Cloud, Jason" w:date="2025-07-03T13:59:00Z" w16du:dateUtc="2025-07-03T20:59:00Z">
              <w:del w:id="3372"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3373" w:author="Cloud, Jason" w:date="2025-07-03T14:00:00Z" w16du:dateUtc="2025-07-03T21:00:00Z">
              <w:del w:id="3374"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3375" w:author="Cloud, Jason" w:date="2025-07-03T12:41:00Z" w16du:dateUtc="2025-07-03T19:41:00Z"/>
          <w:del w:id="3376" w:author="Richard Bradbury" w:date="2025-07-16T20:21:00Z" w16du:dateUtc="2025-07-16T19:21:00Z"/>
        </w:rPr>
      </w:pPr>
    </w:p>
    <w:p w14:paraId="6F8B0C24" w14:textId="3B538E7B" w:rsidR="00B41473" w:rsidDel="00C566A7" w:rsidRDefault="00232AFC" w:rsidP="00B41473">
      <w:pPr>
        <w:pStyle w:val="Heading2"/>
        <w:rPr>
          <w:ins w:id="3377" w:author="Cloud, Jason" w:date="2025-07-03T12:41:00Z" w16du:dateUtc="2025-07-03T19:41:00Z"/>
          <w:del w:id="3378" w:author="Richard Bradbury" w:date="2025-07-16T20:21:00Z" w16du:dateUtc="2025-07-16T19:21:00Z"/>
        </w:rPr>
      </w:pPr>
      <w:ins w:id="3379" w:author="Cloud, Jason" w:date="2025-07-03T14:02:00Z" w16du:dateUtc="2025-07-03T21:02:00Z">
        <w:del w:id="3380" w:author="Richard Bradbury" w:date="2025-07-16T20:21:00Z" w16du:dateUtc="2025-07-16T19:21:00Z">
          <w:r w:rsidDel="00C566A7">
            <w:delText>Z</w:delText>
          </w:r>
        </w:del>
      </w:ins>
      <w:ins w:id="3381" w:author="Cloud, Jason" w:date="2025-07-03T12:41:00Z" w16du:dateUtc="2025-07-03T19:41:00Z">
        <w:del w:id="3382"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3383" w:author="Cloud, Jason" w:date="2025-07-03T12:41:00Z" w16du:dateUtc="2025-07-03T19:41:00Z"/>
          <w:del w:id="3384" w:author="Richard Bradbury" w:date="2025-07-16T20:21:00Z" w16du:dateUtc="2025-07-16T19:21:00Z"/>
        </w:rPr>
      </w:pPr>
      <w:ins w:id="3385" w:author="Cloud, Jason" w:date="2025-07-03T12:41:00Z" w16du:dateUtc="2025-07-03T19:41:00Z">
        <w:del w:id="3386"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3387" w:author="Cloud, Jason" w:date="2025-07-03T14:01:00Z" w16du:dateUtc="2025-07-03T21:01:00Z">
        <w:del w:id="3388" w:author="Richard Bradbury" w:date="2025-07-16T20:21:00Z" w16du:dateUtc="2025-07-16T19:21:00Z">
          <w:r w:rsidR="00232AFC" w:rsidDel="00C566A7">
            <w:rPr>
              <w:highlight w:val="yellow"/>
            </w:rPr>
            <w:delText>Z</w:delText>
          </w:r>
        </w:del>
      </w:ins>
      <w:ins w:id="3389" w:author="Cloud, Jason" w:date="2025-07-03T12:41:00Z" w16du:dateUtc="2025-07-03T19:41:00Z">
        <w:del w:id="3390"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3391" w:author="Cloud, Jason" w:date="2025-07-03T12:41:00Z" w16du:dateUtc="2025-07-03T19:41:00Z"/>
          <w:del w:id="3392" w:author="Richard Bradbury" w:date="2025-07-16T20:21:00Z" w16du:dateUtc="2025-07-16T19:21:00Z"/>
        </w:rPr>
      </w:pPr>
      <w:ins w:id="3393" w:author="Cloud, Jason" w:date="2025-07-03T12:41:00Z" w16du:dateUtc="2025-07-03T19:41:00Z">
        <w:del w:id="3394" w:author="Richard Bradbury" w:date="2025-07-16T20:21:00Z" w16du:dateUtc="2025-07-16T19:21:00Z">
          <w:r w:rsidDel="00C566A7">
            <w:delText xml:space="preserve">Table </w:delText>
          </w:r>
        </w:del>
      </w:ins>
      <w:ins w:id="3395" w:author="Cloud, Jason" w:date="2025-07-03T14:02:00Z" w16du:dateUtc="2025-07-03T21:02:00Z">
        <w:del w:id="3396" w:author="Richard Bradbury" w:date="2025-07-16T20:21:00Z" w16du:dateUtc="2025-07-16T19:21:00Z">
          <w:r w:rsidR="00232AFC" w:rsidRPr="008D328E" w:rsidDel="00C566A7">
            <w:rPr>
              <w:highlight w:val="yellow"/>
            </w:rPr>
            <w:delText>Z</w:delText>
          </w:r>
        </w:del>
      </w:ins>
      <w:ins w:id="3397" w:author="Cloud, Jason" w:date="2025-07-03T12:41:00Z" w16du:dateUtc="2025-07-03T19:41:00Z">
        <w:del w:id="3398"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3399" w:author="Cloud, Jason" w:date="2025-07-03T12:41:00Z"/>
          <w:del w:id="3400" w:author="Richard Bradbury" w:date="2025-07-16T20:21:00Z"/>
        </w:trPr>
        <w:tc>
          <w:tcPr>
            <w:tcW w:w="4495" w:type="dxa"/>
            <w:shd w:val="clear" w:color="auto" w:fill="BFBFBF" w:themeFill="background1" w:themeFillShade="BF"/>
          </w:tcPr>
          <w:p w14:paraId="091E335F" w14:textId="6547A4B9" w:rsidR="00B41473" w:rsidDel="00C566A7" w:rsidRDefault="00B41473" w:rsidP="006009BA">
            <w:pPr>
              <w:pStyle w:val="TAH"/>
              <w:rPr>
                <w:ins w:id="3401" w:author="Cloud, Jason" w:date="2025-07-03T12:41:00Z" w16du:dateUtc="2025-07-03T19:41:00Z"/>
                <w:del w:id="3402" w:author="Richard Bradbury" w:date="2025-07-16T20:21:00Z" w16du:dateUtc="2025-07-16T19:21:00Z"/>
              </w:rPr>
            </w:pPr>
            <w:ins w:id="3403" w:author="Cloud, Jason" w:date="2025-07-03T12:41:00Z" w16du:dateUtc="2025-07-03T19:41:00Z">
              <w:del w:id="3404"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3405" w:author="Cloud, Jason" w:date="2025-07-03T12:41:00Z" w16du:dateUtc="2025-07-03T19:41:00Z"/>
                <w:del w:id="3406" w:author="Richard Bradbury" w:date="2025-07-16T20:21:00Z" w16du:dateUtc="2025-07-16T19:21:00Z"/>
              </w:rPr>
            </w:pPr>
            <w:ins w:id="3407" w:author="Cloud, Jason" w:date="2025-07-03T12:41:00Z" w16du:dateUtc="2025-07-03T19:41:00Z">
              <w:del w:id="3408"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3409" w:author="Cloud, Jason" w:date="2025-07-03T12:41:00Z" w16du:dateUtc="2025-07-03T19:41:00Z"/>
                <w:del w:id="3410" w:author="Richard Bradbury" w:date="2025-07-16T20:21:00Z" w16du:dateUtc="2025-07-16T19:21:00Z"/>
              </w:rPr>
            </w:pPr>
            <w:ins w:id="3411" w:author="Cloud, Jason" w:date="2025-07-03T12:41:00Z" w16du:dateUtc="2025-07-03T19:41:00Z">
              <w:del w:id="3412" w:author="Richard Bradbury" w:date="2025-07-16T20:21:00Z" w16du:dateUtc="2025-07-16T19:21:00Z">
                <w:r w:rsidDel="00C566A7">
                  <w:delText xml:space="preserve">Bit field encoding </w:delText>
                </w:r>
              </w:del>
            </w:ins>
          </w:p>
        </w:tc>
      </w:tr>
      <w:tr w:rsidR="00B41473" w:rsidDel="00C566A7" w14:paraId="3BD3AE14" w14:textId="2BC5AFB5" w:rsidTr="006009BA">
        <w:trPr>
          <w:ins w:id="3413" w:author="Cloud, Jason" w:date="2025-07-03T12:41:00Z"/>
          <w:del w:id="3414" w:author="Richard Bradbury" w:date="2025-07-16T20:21:00Z"/>
        </w:trPr>
        <w:tc>
          <w:tcPr>
            <w:tcW w:w="4495" w:type="dxa"/>
          </w:tcPr>
          <w:p w14:paraId="4A0429B7" w14:textId="289D591B" w:rsidR="00B41473" w:rsidRPr="00FB77DE" w:rsidDel="00C566A7" w:rsidRDefault="00B41473" w:rsidP="006009BA">
            <w:pPr>
              <w:pStyle w:val="TAL"/>
              <w:rPr>
                <w:ins w:id="3415" w:author="Cloud, Jason" w:date="2025-07-03T12:41:00Z" w16du:dateUtc="2025-07-03T19:41:00Z"/>
                <w:del w:id="3416" w:author="Richard Bradbury" w:date="2025-07-16T20:21:00Z" w16du:dateUtc="2025-07-16T19:21:00Z"/>
                <w:rStyle w:val="Codechar"/>
              </w:rPr>
            </w:pPr>
            <w:ins w:id="3417" w:author="Cloud, Jason" w:date="2025-07-03T12:41:00Z" w16du:dateUtc="2025-07-03T19:41:00Z">
              <w:del w:id="3418"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3419" w:author="Cloud, Jason" w:date="2025-07-03T12:41:00Z" w16du:dateUtc="2025-07-03T19:41:00Z"/>
                <w:del w:id="3420" w:author="Richard Bradbury" w:date="2025-07-16T20:21:00Z" w16du:dateUtc="2025-07-16T19:21:00Z"/>
              </w:rPr>
            </w:pPr>
            <w:ins w:id="3421" w:author="Cloud, Jason" w:date="2025-07-03T12:41:00Z" w16du:dateUtc="2025-07-03T19:41:00Z">
              <w:del w:id="3422"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3423" w:author="Cloud, Jason" w:date="2025-07-03T12:41:00Z" w16du:dateUtc="2025-07-03T19:41:00Z"/>
                <w:del w:id="3424" w:author="Richard Bradbury" w:date="2025-07-16T20:21:00Z" w16du:dateUtc="2025-07-16T19:21:00Z"/>
              </w:rPr>
            </w:pPr>
            <w:ins w:id="3425" w:author="Cloud, Jason" w:date="2025-07-03T12:41:00Z" w16du:dateUtc="2025-07-03T19:41:00Z">
              <w:del w:id="3426" w:author="Richard Bradbury" w:date="2025-07-16T20:21:00Z" w16du:dateUtc="2025-07-16T19:21:00Z">
                <w:r w:rsidDel="00C566A7">
                  <w:delText>b(1)</w:delText>
                </w:r>
              </w:del>
            </w:ins>
          </w:p>
        </w:tc>
      </w:tr>
      <w:tr w:rsidR="00B41473" w:rsidDel="00C566A7" w14:paraId="69468A13" w14:textId="14FA6E8E" w:rsidTr="006009BA">
        <w:trPr>
          <w:ins w:id="3427" w:author="Cloud, Jason" w:date="2025-07-03T12:41:00Z"/>
          <w:del w:id="3428" w:author="Richard Bradbury" w:date="2025-07-16T20:21:00Z"/>
        </w:trPr>
        <w:tc>
          <w:tcPr>
            <w:tcW w:w="4495" w:type="dxa"/>
          </w:tcPr>
          <w:p w14:paraId="42CA1327" w14:textId="06C01F04" w:rsidR="00B41473" w:rsidRPr="00C97FAC" w:rsidDel="00C566A7" w:rsidRDefault="00B41473" w:rsidP="006009BA">
            <w:pPr>
              <w:pStyle w:val="TAL"/>
              <w:rPr>
                <w:ins w:id="3429" w:author="Cloud, Jason" w:date="2025-07-03T12:41:00Z" w16du:dateUtc="2025-07-03T19:41:00Z"/>
                <w:del w:id="3430" w:author="Richard Bradbury" w:date="2025-07-16T20:21:00Z" w16du:dateUtc="2025-07-16T19:21:00Z"/>
                <w:rStyle w:val="URLchar"/>
              </w:rPr>
            </w:pPr>
            <w:ins w:id="3431" w:author="Cloud, Jason" w:date="2025-07-03T12:41:00Z" w16du:dateUtc="2025-07-03T19:41:00Z">
              <w:del w:id="3432"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3433" w:author="Cloud, Jason" w:date="2025-07-03T12:41:00Z" w16du:dateUtc="2025-07-03T19:41:00Z"/>
                <w:del w:id="3434" w:author="Richard Bradbury" w:date="2025-07-16T20:21:00Z" w16du:dateUtc="2025-07-16T19:21:00Z"/>
              </w:rPr>
            </w:pPr>
            <w:ins w:id="3435" w:author="Cloud, Jason" w:date="2025-07-03T12:41:00Z" w16du:dateUtc="2025-07-03T19:41:00Z">
              <w:del w:id="3436" w:author="Richard Bradbury" w:date="2025-07-16T20:21:00Z" w16du:dateUtc="2025-07-16T19:21:00Z">
                <w:r w:rsidRPr="00D44DF9" w:rsidDel="00C566A7">
                  <w:delText>See clause </w:delText>
                </w:r>
              </w:del>
            </w:ins>
            <w:ins w:id="3437" w:author="Cloud, Jason" w:date="2025-07-03T14:02:00Z" w16du:dateUtc="2025-07-03T21:02:00Z">
              <w:del w:id="3438" w:author="Richard Bradbury" w:date="2025-07-16T20:21:00Z" w16du:dateUtc="2025-07-16T19:21:00Z">
                <w:r w:rsidR="00232AFC" w:rsidRPr="00D44DF9" w:rsidDel="00C566A7">
                  <w:rPr>
                    <w:highlight w:val="yellow"/>
                  </w:rPr>
                  <w:delText>Z</w:delText>
                </w:r>
              </w:del>
            </w:ins>
            <w:ins w:id="3439" w:author="Cloud, Jason" w:date="2025-07-03T12:41:00Z" w16du:dateUtc="2025-07-03T19:41:00Z">
              <w:del w:id="3440"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3441" w:author="Cloud, Jason" w:date="2025-07-03T12:41:00Z" w16du:dateUtc="2025-07-03T19:41:00Z"/>
                <w:del w:id="3442" w:author="Richard Bradbury" w:date="2025-07-16T20:21:00Z" w16du:dateUtc="2025-07-16T19:21:00Z"/>
              </w:rPr>
            </w:pPr>
            <w:ins w:id="3443" w:author="Cloud, Jason" w:date="2025-07-03T12:41:00Z" w16du:dateUtc="2025-07-03T19:41:00Z">
              <w:del w:id="3444" w:author="Richard Bradbury" w:date="2025-07-16T20:21:00Z" w16du:dateUtc="2025-07-16T19:21:00Z">
                <w:r w:rsidDel="00C566A7">
                  <w:delText>v(1)</w:delText>
                </w:r>
              </w:del>
            </w:ins>
          </w:p>
        </w:tc>
      </w:tr>
      <w:tr w:rsidR="00B41473" w:rsidDel="00C566A7" w14:paraId="236C35E7" w14:textId="581EBC52" w:rsidTr="006009BA">
        <w:trPr>
          <w:ins w:id="3445" w:author="Cloud, Jason" w:date="2025-07-03T12:41:00Z"/>
          <w:del w:id="3446" w:author="Richard Bradbury" w:date="2025-07-16T20:21:00Z"/>
        </w:trPr>
        <w:tc>
          <w:tcPr>
            <w:tcW w:w="4495" w:type="dxa"/>
          </w:tcPr>
          <w:p w14:paraId="522BEEAB" w14:textId="2EFCC9F9" w:rsidR="00B41473" w:rsidDel="00C566A7" w:rsidRDefault="00B41473" w:rsidP="006009BA">
            <w:pPr>
              <w:pStyle w:val="TAL"/>
              <w:rPr>
                <w:ins w:id="3447" w:author="Cloud, Jason" w:date="2025-07-03T12:41:00Z" w16du:dateUtc="2025-07-03T19:41:00Z"/>
                <w:del w:id="3448" w:author="Richard Bradbury" w:date="2025-07-16T20:21:00Z" w16du:dateUtc="2025-07-16T19:21:00Z"/>
              </w:rPr>
            </w:pPr>
            <w:ins w:id="3449" w:author="Cloud, Jason" w:date="2025-07-03T12:41:00Z" w16du:dateUtc="2025-07-03T19:41:00Z">
              <w:del w:id="3450"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3451" w:author="Cloud, Jason" w:date="2025-07-03T12:41:00Z" w16du:dateUtc="2025-07-03T19:41:00Z"/>
                <w:del w:id="3452" w:author="Richard Bradbury" w:date="2025-07-16T20:21:00Z" w16du:dateUtc="2025-07-16T19:21:00Z"/>
              </w:rPr>
            </w:pPr>
            <w:ins w:id="3453" w:author="Cloud, Jason" w:date="2025-07-03T12:41:00Z" w16du:dateUtc="2025-07-03T19:41:00Z">
              <w:del w:id="3454"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3455" w:author="Cloud, Jason" w:date="2025-07-03T12:41:00Z" w16du:dateUtc="2025-07-03T19:41:00Z"/>
                <w:del w:id="3456" w:author="Richard Bradbury" w:date="2025-07-16T20:21:00Z" w16du:dateUtc="2025-07-16T19:21:00Z"/>
              </w:rPr>
            </w:pPr>
            <w:ins w:id="3457" w:author="Cloud, Jason" w:date="2025-07-03T12:41:00Z" w16du:dateUtc="2025-07-03T19:41:00Z">
              <w:del w:id="3458" w:author="Richard Bradbury" w:date="2025-07-16T20:21:00Z" w16du:dateUtc="2025-07-16T19:21:00Z">
                <w:r w:rsidDel="00C566A7">
                  <w:delText>v(1)</w:delText>
                </w:r>
              </w:del>
            </w:ins>
          </w:p>
        </w:tc>
      </w:tr>
      <w:tr w:rsidR="00B41473" w:rsidDel="00C566A7" w14:paraId="784169CD" w14:textId="22D1449E" w:rsidTr="006009BA">
        <w:trPr>
          <w:ins w:id="3459" w:author="Cloud, Jason" w:date="2025-07-03T12:41:00Z"/>
          <w:del w:id="3460" w:author="Richard Bradbury" w:date="2025-07-16T20:21:00Z"/>
        </w:trPr>
        <w:tc>
          <w:tcPr>
            <w:tcW w:w="4495" w:type="dxa"/>
          </w:tcPr>
          <w:p w14:paraId="095CB3BE" w14:textId="621313E9" w:rsidR="00B41473" w:rsidDel="00C566A7" w:rsidRDefault="00B41473" w:rsidP="006009BA">
            <w:pPr>
              <w:pStyle w:val="TAL"/>
              <w:rPr>
                <w:ins w:id="3461" w:author="Cloud, Jason" w:date="2025-07-03T12:41:00Z" w16du:dateUtc="2025-07-03T19:41:00Z"/>
                <w:del w:id="3462" w:author="Richard Bradbury" w:date="2025-07-16T20:21:00Z" w16du:dateUtc="2025-07-16T19:21:00Z"/>
              </w:rPr>
            </w:pPr>
            <w:ins w:id="3463" w:author="Cloud, Jason" w:date="2025-07-03T12:41:00Z" w16du:dateUtc="2025-07-03T19:41:00Z">
              <w:del w:id="3464"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3465" w:author="Cloud, Jason" w:date="2025-07-03T12:41:00Z" w16du:dateUtc="2025-07-03T19:41:00Z"/>
                <w:del w:id="3466" w:author="Richard Bradbury" w:date="2025-07-16T20:21:00Z" w16du:dateUtc="2025-07-16T19:21:00Z"/>
              </w:rPr>
            </w:pPr>
            <w:ins w:id="3467" w:author="Cloud, Jason" w:date="2025-07-03T12:41:00Z" w16du:dateUtc="2025-07-03T19:41:00Z">
              <w:del w:id="3468"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3469" w:author="Cloud, Jason" w:date="2025-07-03T12:41:00Z" w16du:dateUtc="2025-07-03T19:41:00Z"/>
                <w:del w:id="3470" w:author="Richard Bradbury" w:date="2025-07-16T20:21:00Z" w16du:dateUtc="2025-07-16T19:21:00Z"/>
              </w:rPr>
            </w:pPr>
            <w:ins w:id="3471" w:author="Cloud, Jason" w:date="2025-07-03T12:41:00Z" w16du:dateUtc="2025-07-03T19:41:00Z">
              <w:del w:id="3472" w:author="Richard Bradbury" w:date="2025-07-16T20:21:00Z" w16du:dateUtc="2025-07-16T19:21:00Z">
                <w:r w:rsidDel="00C566A7">
                  <w:delText>v(1)</w:delText>
                </w:r>
              </w:del>
            </w:ins>
          </w:p>
        </w:tc>
      </w:tr>
      <w:tr w:rsidR="00B41473" w:rsidDel="00C566A7" w14:paraId="0974FCFA" w14:textId="4E38B0DF" w:rsidTr="006009BA">
        <w:trPr>
          <w:ins w:id="3473" w:author="Cloud, Jason" w:date="2025-07-03T12:41:00Z"/>
          <w:del w:id="3474" w:author="Richard Bradbury" w:date="2025-07-16T20:21:00Z"/>
        </w:trPr>
        <w:tc>
          <w:tcPr>
            <w:tcW w:w="4495" w:type="dxa"/>
            <w:tcBorders>
              <w:bottom w:val="single" w:sz="4" w:space="0" w:color="auto"/>
            </w:tcBorders>
          </w:tcPr>
          <w:p w14:paraId="0084D55D" w14:textId="52DE0F82" w:rsidR="00B41473" w:rsidRPr="001E213E" w:rsidDel="00C566A7" w:rsidRDefault="00B41473" w:rsidP="006009BA">
            <w:pPr>
              <w:pStyle w:val="TAL"/>
              <w:rPr>
                <w:ins w:id="3475" w:author="Cloud, Jason" w:date="2025-07-03T12:41:00Z" w16du:dateUtc="2025-07-03T19:41:00Z"/>
                <w:del w:id="3476" w:author="Richard Bradbury" w:date="2025-07-16T20:21:00Z" w16du:dateUtc="2025-07-16T19:21:00Z"/>
                <w:rStyle w:val="URLchar"/>
              </w:rPr>
            </w:pPr>
            <w:ins w:id="3477" w:author="Cloud, Jason" w:date="2025-07-03T12:41:00Z" w16du:dateUtc="2025-07-03T19:41:00Z">
              <w:del w:id="3478"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3479" w:author="Cloud, Jason" w:date="2025-07-03T12:41:00Z" w16du:dateUtc="2025-07-03T19:41:00Z"/>
                <w:del w:id="3480" w:author="Richard Bradbury" w:date="2025-07-16T20:21:00Z" w16du:dateUtc="2025-07-16T19:21:00Z"/>
              </w:rPr>
            </w:pPr>
            <w:ins w:id="3481" w:author="Cloud, Jason" w:date="2025-07-03T12:41:00Z" w16du:dateUtc="2025-07-03T19:41:00Z">
              <w:del w:id="3482" w:author="Richard Bradbury" w:date="2025-07-16T20:21:00Z" w16du:dateUtc="2025-07-16T19:21:00Z">
                <w:r w:rsidRPr="00D44DF9" w:rsidDel="00C566A7">
                  <w:delText>See clause </w:delText>
                </w:r>
              </w:del>
            </w:ins>
            <w:ins w:id="3483" w:author="Cloud, Jason" w:date="2025-07-03T14:02:00Z" w16du:dateUtc="2025-07-03T21:02:00Z">
              <w:del w:id="3484" w:author="Richard Bradbury" w:date="2025-07-16T20:21:00Z" w16du:dateUtc="2025-07-16T19:21:00Z">
                <w:r w:rsidR="00232AFC" w:rsidRPr="00D44DF9" w:rsidDel="00C566A7">
                  <w:rPr>
                    <w:highlight w:val="yellow"/>
                  </w:rPr>
                  <w:delText>Z.</w:delText>
                </w:r>
              </w:del>
            </w:ins>
            <w:ins w:id="3485" w:author="Cloud, Jason" w:date="2025-07-03T12:41:00Z" w16du:dateUtc="2025-07-03T19:41:00Z">
              <w:del w:id="3486"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3487" w:author="Cloud, Jason" w:date="2025-07-03T12:41:00Z" w16du:dateUtc="2025-07-03T19:41:00Z"/>
                <w:del w:id="3488" w:author="Richard Bradbury" w:date="2025-07-16T20:21:00Z" w16du:dateUtc="2025-07-16T19:21:00Z"/>
              </w:rPr>
            </w:pPr>
            <w:ins w:id="3489" w:author="Cloud, Jason" w:date="2025-07-03T12:41:00Z" w16du:dateUtc="2025-07-03T19:41:00Z">
              <w:del w:id="3490" w:author="Richard Bradbury" w:date="2025-07-16T20:21:00Z" w16du:dateUtc="2025-07-16T19:21:00Z">
                <w:r w:rsidDel="00C566A7">
                  <w:delText>v(1)</w:delText>
                </w:r>
              </w:del>
            </w:ins>
          </w:p>
        </w:tc>
      </w:tr>
      <w:tr w:rsidR="00B41473" w:rsidDel="00C566A7" w14:paraId="2B85E221" w14:textId="46EBC8A7" w:rsidTr="006009BA">
        <w:trPr>
          <w:ins w:id="3491" w:author="Cloud, Jason" w:date="2025-07-03T12:41:00Z"/>
          <w:del w:id="3492" w:author="Richard Bradbury" w:date="2025-07-16T20:21:00Z"/>
        </w:trPr>
        <w:tc>
          <w:tcPr>
            <w:tcW w:w="4495" w:type="dxa"/>
            <w:tcBorders>
              <w:bottom w:val="single" w:sz="4" w:space="0" w:color="auto"/>
            </w:tcBorders>
          </w:tcPr>
          <w:p w14:paraId="6819A729" w14:textId="6CEE07B8" w:rsidR="00B41473" w:rsidRPr="00FB77DE" w:rsidDel="00C566A7" w:rsidRDefault="00B41473" w:rsidP="006009BA">
            <w:pPr>
              <w:pStyle w:val="TAL"/>
              <w:rPr>
                <w:ins w:id="3493" w:author="Cloud, Jason" w:date="2025-07-03T12:41:00Z" w16du:dateUtc="2025-07-03T19:41:00Z"/>
                <w:del w:id="3494" w:author="Richard Bradbury" w:date="2025-07-16T20:21:00Z" w16du:dateUtc="2025-07-16T19:21:00Z"/>
                <w:rStyle w:val="Codechar"/>
              </w:rPr>
            </w:pPr>
            <w:ins w:id="3495" w:author="Cloud, Jason" w:date="2025-07-03T12:41:00Z" w16du:dateUtc="2025-07-03T19:41:00Z">
              <w:del w:id="3496"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3497" w:author="Cloud, Jason" w:date="2025-07-03T12:41:00Z" w16du:dateUtc="2025-07-03T19:41:00Z"/>
                <w:del w:id="3498" w:author="Richard Bradbury" w:date="2025-07-16T20:21:00Z" w16du:dateUtc="2025-07-16T19:21:00Z"/>
              </w:rPr>
            </w:pPr>
            <w:ins w:id="3499" w:author="Cloud, Jason" w:date="2025-07-03T12:41:00Z" w16du:dateUtc="2025-07-03T19:41:00Z">
              <w:del w:id="3500" w:author="Richard Bradbury" w:date="2025-07-16T20:21:00Z" w16du:dateUtc="2025-07-16T19:21:00Z">
                <w:r w:rsidRPr="00D44DF9" w:rsidDel="00C566A7">
                  <w:delText>See clause </w:delText>
                </w:r>
              </w:del>
            </w:ins>
            <w:ins w:id="3501" w:author="Cloud, Jason" w:date="2025-07-03T14:02:00Z" w16du:dateUtc="2025-07-03T21:02:00Z">
              <w:del w:id="3502" w:author="Richard Bradbury" w:date="2025-07-16T20:21:00Z" w16du:dateUtc="2025-07-16T19:21:00Z">
                <w:r w:rsidR="00232AFC" w:rsidRPr="00D44DF9" w:rsidDel="00C566A7">
                  <w:rPr>
                    <w:highlight w:val="yellow"/>
                  </w:rPr>
                  <w:delText>Z</w:delText>
                </w:r>
              </w:del>
            </w:ins>
            <w:ins w:id="3503" w:author="Cloud, Jason" w:date="2025-07-03T12:41:00Z" w16du:dateUtc="2025-07-03T19:41:00Z">
              <w:del w:id="3504"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3505" w:author="Cloud, Jason" w:date="2025-07-03T12:41:00Z" w16du:dateUtc="2025-07-03T19:41:00Z"/>
                <w:del w:id="3506" w:author="Richard Bradbury" w:date="2025-07-16T20:21:00Z" w16du:dateUtc="2025-07-16T19:21:00Z"/>
              </w:rPr>
            </w:pPr>
            <w:ins w:id="3507" w:author="Cloud, Jason" w:date="2025-07-03T12:41:00Z" w16du:dateUtc="2025-07-03T19:41:00Z">
              <w:del w:id="3508" w:author="Richard Bradbury" w:date="2025-07-16T20:21:00Z" w16du:dateUtc="2025-07-16T19:21:00Z">
                <w:r w:rsidDel="00C566A7">
                  <w:delText>u(16)</w:delText>
                </w:r>
              </w:del>
            </w:ins>
          </w:p>
        </w:tc>
      </w:tr>
      <w:tr w:rsidR="00B41473" w:rsidDel="00C566A7" w14:paraId="6AEF232C" w14:textId="4218DB62" w:rsidTr="006009BA">
        <w:trPr>
          <w:ins w:id="3509" w:author="Cloud, Jason" w:date="2025-07-03T12:41:00Z"/>
          <w:del w:id="3510" w:author="Richard Bradbury" w:date="2025-07-16T20:21:00Z"/>
        </w:trPr>
        <w:tc>
          <w:tcPr>
            <w:tcW w:w="4495" w:type="dxa"/>
            <w:tcBorders>
              <w:bottom w:val="single" w:sz="4" w:space="0" w:color="auto"/>
            </w:tcBorders>
          </w:tcPr>
          <w:p w14:paraId="4A40C635" w14:textId="1143DF47" w:rsidR="00B41473" w:rsidRPr="00FB77DE" w:rsidDel="00C566A7" w:rsidRDefault="00B41473" w:rsidP="006009BA">
            <w:pPr>
              <w:pStyle w:val="TAL"/>
              <w:rPr>
                <w:ins w:id="3511" w:author="Cloud, Jason" w:date="2025-07-03T12:41:00Z" w16du:dateUtc="2025-07-03T19:41:00Z"/>
                <w:del w:id="3512" w:author="Richard Bradbury" w:date="2025-07-16T20:21:00Z" w16du:dateUtc="2025-07-16T19:21:00Z"/>
                <w:rStyle w:val="Codechar"/>
              </w:rPr>
            </w:pPr>
            <w:ins w:id="3513" w:author="Cloud, Jason" w:date="2025-07-03T12:41:00Z" w16du:dateUtc="2025-07-03T19:41:00Z">
              <w:del w:id="3514"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3515" w:author="Cloud, Jason" w:date="2025-07-03T12:41:00Z" w16du:dateUtc="2025-07-03T19:41:00Z"/>
                <w:del w:id="3516" w:author="Richard Bradbury" w:date="2025-07-16T20:21:00Z" w16du:dateUtc="2025-07-16T19:21:00Z"/>
              </w:rPr>
            </w:pPr>
            <w:ins w:id="3517" w:author="Cloud, Jason" w:date="2025-07-03T12:41:00Z" w16du:dateUtc="2025-07-03T19:41:00Z">
              <w:del w:id="3518" w:author="Richard Bradbury" w:date="2025-07-16T20:21:00Z" w16du:dateUtc="2025-07-16T19:21:00Z">
                <w:r w:rsidRPr="00D44DF9" w:rsidDel="00C566A7">
                  <w:delText>See clause </w:delText>
                </w:r>
              </w:del>
            </w:ins>
            <w:ins w:id="3519" w:author="Cloud, Jason" w:date="2025-07-03T14:02:00Z" w16du:dateUtc="2025-07-03T21:02:00Z">
              <w:del w:id="3520" w:author="Richard Bradbury" w:date="2025-07-16T20:21:00Z" w16du:dateUtc="2025-07-16T19:21:00Z">
                <w:r w:rsidR="00232AFC" w:rsidRPr="00D44DF9" w:rsidDel="00C566A7">
                  <w:rPr>
                    <w:highlight w:val="yellow"/>
                  </w:rPr>
                  <w:delText>Z</w:delText>
                </w:r>
              </w:del>
            </w:ins>
            <w:ins w:id="3521" w:author="Cloud, Jason" w:date="2025-07-03T12:41:00Z" w16du:dateUtc="2025-07-03T19:41:00Z">
              <w:del w:id="3522"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3523" w:author="Cloud, Jason" w:date="2025-07-03T12:41:00Z" w16du:dateUtc="2025-07-03T19:41:00Z"/>
                <w:del w:id="3524" w:author="Richard Bradbury" w:date="2025-07-16T20:21:00Z" w16du:dateUtc="2025-07-16T19:21:00Z"/>
              </w:rPr>
            </w:pPr>
            <w:ins w:id="3525" w:author="Cloud, Jason" w:date="2025-07-03T12:41:00Z" w16du:dateUtc="2025-07-03T19:41:00Z">
              <w:del w:id="3526"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3527" w:author="Cloud, Jason" w:date="2025-07-03T12:41:00Z"/>
          <w:del w:id="3528" w:author="Richard Bradbury" w:date="2025-07-16T20:21:00Z"/>
        </w:trPr>
        <w:tc>
          <w:tcPr>
            <w:tcW w:w="9445" w:type="dxa"/>
            <w:gridSpan w:val="3"/>
            <w:tcBorders>
              <w:bottom w:val="single" w:sz="4" w:space="0" w:color="auto"/>
            </w:tcBorders>
          </w:tcPr>
          <w:p w14:paraId="7325370F" w14:textId="3AD388E3" w:rsidR="00B41473" w:rsidDel="00C566A7" w:rsidRDefault="00B41473" w:rsidP="006009BA">
            <w:pPr>
              <w:pStyle w:val="TAN"/>
              <w:rPr>
                <w:ins w:id="3529" w:author="Cloud, Jason" w:date="2025-07-03T12:41:00Z" w16du:dateUtc="2025-07-03T19:41:00Z"/>
                <w:del w:id="3530" w:author="Richard Bradbury" w:date="2025-07-16T20:21:00Z" w16du:dateUtc="2025-07-16T19:21:00Z"/>
              </w:rPr>
            </w:pPr>
            <w:ins w:id="3531" w:author="Cloud, Jason" w:date="2025-07-03T12:41:00Z" w16du:dateUtc="2025-07-03T19:41:00Z">
              <w:del w:id="3532"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3533" w:author="Cloud, Jason" w:date="2025-07-03T12:41:00Z" w16du:dateUtc="2025-07-03T19:41:00Z"/>
          <w:del w:id="3534" w:author="Richard Bradbury" w:date="2025-07-16T20:21:00Z" w16du:dateUtc="2025-07-16T19:21:00Z"/>
        </w:rPr>
      </w:pPr>
    </w:p>
    <w:p w14:paraId="08A1B016" w14:textId="61666822" w:rsidR="00B41473" w:rsidDel="00C566A7" w:rsidRDefault="00232AFC" w:rsidP="00B41473">
      <w:pPr>
        <w:pStyle w:val="Heading2"/>
        <w:rPr>
          <w:ins w:id="3535" w:author="Cloud, Jason" w:date="2025-07-03T12:41:00Z" w16du:dateUtc="2025-07-03T19:41:00Z"/>
          <w:del w:id="3536" w:author="Richard Bradbury" w:date="2025-07-16T20:21:00Z" w16du:dateUtc="2025-07-16T19:21:00Z"/>
        </w:rPr>
      </w:pPr>
      <w:ins w:id="3537" w:author="Cloud, Jason" w:date="2025-07-03T14:02:00Z" w16du:dateUtc="2025-07-03T21:02:00Z">
        <w:del w:id="3538" w:author="Richard Bradbury" w:date="2025-07-16T20:21:00Z" w16du:dateUtc="2025-07-16T19:21:00Z">
          <w:r w:rsidDel="00C566A7">
            <w:delText>Z</w:delText>
          </w:r>
        </w:del>
      </w:ins>
      <w:ins w:id="3539" w:author="Cloud, Jason" w:date="2025-07-03T12:41:00Z" w16du:dateUtc="2025-07-03T19:41:00Z">
        <w:del w:id="3540"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3541" w:author="Cloud, Jason" w:date="2025-07-03T12:41:00Z" w16du:dateUtc="2025-07-03T19:41:00Z"/>
          <w:del w:id="3542" w:author="Richard Bradbury" w:date="2025-07-16T20:21:00Z" w16du:dateUtc="2025-07-16T19:21:00Z"/>
        </w:rPr>
      </w:pPr>
      <w:ins w:id="3543" w:author="Cloud, Jason" w:date="2025-07-03T12:41:00Z" w16du:dateUtc="2025-07-03T19:41:00Z">
        <w:del w:id="3544"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3545" w:author="Cloud, Jason" w:date="2025-07-03T12:41:00Z" w16du:dateUtc="2025-07-03T19:41:00Z"/>
          <w:del w:id="3546" w:author="Richard Bradbury" w:date="2025-07-16T20:21:00Z" w16du:dateUtc="2025-07-16T19:21:00Z"/>
        </w:rPr>
      </w:pPr>
      <w:ins w:id="3547" w:author="Cloud, Jason" w:date="2025-07-03T12:41:00Z" w16du:dateUtc="2025-07-03T19:41:00Z">
        <w:del w:id="3548"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3549" w:author="Cloud, Jason" w:date="2025-07-03T12:41:00Z" w16du:dateUtc="2025-07-03T19:41:00Z"/>
          <w:del w:id="3550" w:author="Richard Bradbury" w:date="2025-07-16T20:21:00Z" w16du:dateUtc="2025-07-16T19:21:00Z"/>
        </w:rPr>
      </w:pPr>
      <w:ins w:id="3551" w:author="Cloud, Jason" w:date="2025-07-03T12:41:00Z" w16du:dateUtc="2025-07-03T19:41:00Z">
        <w:del w:id="3552"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3553" w:author="Cloud, Jason" w:date="2025-07-03T12:41:00Z" w16du:dateUtc="2025-07-03T19:41:00Z"/>
          <w:del w:id="3554" w:author="Richard Bradbury" w:date="2025-07-16T20:21:00Z" w16du:dateUtc="2025-07-16T19:21:00Z"/>
        </w:rPr>
      </w:pPr>
      <w:ins w:id="3555" w:author="Cloud, Jason" w:date="2025-07-03T12:41:00Z" w16du:dateUtc="2025-07-03T19:41:00Z">
        <w:del w:id="3556"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3557" w:author="Cloud, Jason" w:date="2025-07-03T12:41:00Z" w16du:dateUtc="2025-07-03T19:41:00Z"/>
          <w:del w:id="3558" w:author="Richard Bradbury" w:date="2025-07-16T20:21:00Z" w16du:dateUtc="2025-07-16T19:21:00Z"/>
        </w:rPr>
      </w:pPr>
      <w:ins w:id="3559" w:author="Cloud, Jason" w:date="2025-07-03T12:41:00Z" w16du:dateUtc="2025-07-03T19:41:00Z">
        <w:del w:id="3560"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3561" w:author="Cloud, Jason" w:date="2025-07-03T12:41:00Z" w16du:dateUtc="2025-07-03T19:41:00Z">
        <w:del w:id="3562" w:author="Richard Bradbury" w:date="2025-07-16T20:21:00Z" w16du:dateUtc="2025-07-16T19:21:00Z">
          <w:r w:rsidDel="00C566A7">
            <w:delText xml:space="preserve">Configuration information required by </w:delText>
          </w:r>
        </w:del>
      </w:ins>
      <w:ins w:id="3563" w:author="Cloud, Jason" w:date="2025-07-03T14:03:00Z" w16du:dateUtc="2025-07-03T21:03:00Z">
        <w:del w:id="3564" w:author="Richard Bradbury" w:date="2025-07-16T20:21:00Z" w16du:dateUtc="2025-07-16T19:21:00Z">
          <w:r w:rsidR="00232AFC" w:rsidDel="00C566A7">
            <w:delText>a</w:delText>
          </w:r>
        </w:del>
      </w:ins>
      <w:ins w:id="3565" w:author="Cloud, Jason" w:date="2025-07-03T12:41:00Z" w16du:dateUtc="2025-07-03T19:41:00Z">
        <w:del w:id="3566" w:author="Richard Bradbury" w:date="2025-07-16T20:21:00Z" w16du:dateUtc="2025-07-16T19:21:00Z">
          <w:r w:rsidDel="00C566A7">
            <w:delText xml:space="preserve"> media player or media streamer to configure and stream media using CMMF should be communicated to the media player</w:delText>
          </w:r>
        </w:del>
      </w:ins>
      <w:ins w:id="3567" w:author="Cloud, Jason" w:date="2025-07-03T14:03:00Z" w16du:dateUtc="2025-07-03T21:03:00Z">
        <w:del w:id="3568" w:author="Richard Bradbury" w:date="2025-07-16T20:21:00Z" w16du:dateUtc="2025-07-16T19:21:00Z">
          <w:r w:rsidR="00232AFC" w:rsidDel="00C566A7">
            <w:delText>/streamer</w:delText>
          </w:r>
        </w:del>
      </w:ins>
      <w:ins w:id="3569" w:author="Cloud, Jason" w:date="2025-07-03T12:41:00Z" w16du:dateUtc="2025-07-03T19:41:00Z">
        <w:del w:id="3570"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Thomas Stockhammer (25/07/14)" w:date="2025-07-21T11:22:00Z" w:initials="TS">
    <w:p w14:paraId="056AE4C5" w14:textId="77777777" w:rsidR="004F001E" w:rsidRDefault="004F001E" w:rsidP="004F001E">
      <w:pPr>
        <w:pStyle w:val="CommentText"/>
      </w:pPr>
      <w:r>
        <w:rPr>
          <w:rStyle w:val="CommentReference"/>
        </w:rPr>
        <w:annotationRef/>
      </w:r>
      <w:r>
        <w:rPr>
          <w:lang w:val="de-DE"/>
        </w:rPr>
        <w:t>What does this mean? It should only be about CMMF in 5GMS.</w:t>
      </w:r>
    </w:p>
  </w:comment>
  <w:comment w:id="20" w:author="Cloud, Jason (7/21/25)" w:date="2025-07-21T21:36:00Z" w:initials="CJ">
    <w:p w14:paraId="68CC8174" w14:textId="77777777" w:rsidR="00DC16FB" w:rsidRDefault="00DC16FB" w:rsidP="00DC16FB">
      <w:r>
        <w:rPr>
          <w:rStyle w:val="CommentReference"/>
        </w:rPr>
        <w:annotationRef/>
      </w:r>
      <w:r>
        <w:t>Does this work?</w:t>
      </w:r>
    </w:p>
  </w:comment>
  <w:comment w:id="21" w:author="Richard Bradbury (2025-07-23)" w:date="2025-07-23T13:13:00Z" w:initials="RB">
    <w:p w14:paraId="2FED63BB" w14:textId="05D8BF07" w:rsidR="00795E4D" w:rsidRDefault="00795E4D">
      <w:pPr>
        <w:pStyle w:val="CommentText"/>
      </w:pPr>
      <w:r>
        <w:rPr>
          <w:rStyle w:val="CommentReference"/>
        </w:rPr>
        <w:annotationRef/>
      </w:r>
      <w:r>
        <w:t>Try this.</w:t>
      </w:r>
    </w:p>
  </w:comment>
  <w:comment w:id="56" w:author="Thomas Stockhammer (25/07/14)" w:date="2025-07-21T11:24:00Z" w:initials="TS">
    <w:p w14:paraId="1E227EF5" w14:textId="1AAA978F" w:rsidR="00050E0C" w:rsidRDefault="00050E0C" w:rsidP="00050E0C">
      <w:pPr>
        <w:pStyle w:val="CommentText"/>
      </w:pPr>
      <w:r>
        <w:rPr>
          <w:rStyle w:val="CommentReference"/>
        </w:rPr>
        <w:annotationRef/>
      </w:r>
      <w:r>
        <w:rPr>
          <w:lang w:val="de-DE"/>
        </w:rPr>
        <w:t>This is really only a secondary issue. You can deliver CMMF from a single service location.</w:t>
      </w:r>
    </w:p>
  </w:comment>
  <w:comment w:id="55" w:author="Cloud, Jason (7/21/25)" w:date="2025-07-21T21:38:00Z" w:initials="CJ">
    <w:p w14:paraId="74DFB734" w14:textId="77777777" w:rsidR="00DC16FB" w:rsidRDefault="00DC16FB" w:rsidP="00DC16FB">
      <w:r>
        <w:rPr>
          <w:rStyle w:val="CommentReference"/>
        </w:rPr>
        <w:annotationRef/>
      </w:r>
      <w:r>
        <w:t>Yes you can. However, the purpose of this annex is to specify the use of CMMF to deliver media from multiple 5GMS AS service locations.</w:t>
      </w:r>
    </w:p>
  </w:comment>
  <w:comment w:id="58" w:author="Richard Bradbury" w:date="2025-07-16T20:30:00Z" w:initials="RB">
    <w:p w14:paraId="08FDC452" w14:textId="787537F1" w:rsidR="008038B3" w:rsidRDefault="008038B3">
      <w:pPr>
        <w:pStyle w:val="CommentText"/>
      </w:pPr>
      <w:r>
        <w:rPr>
          <w:rStyle w:val="CommentReference"/>
        </w:rPr>
        <w:annotationRef/>
      </w:r>
      <w:r>
        <w:t>How about this formulation?</w:t>
      </w:r>
    </w:p>
  </w:comment>
  <w:comment w:id="57" w:author="Cloud, Jason (7/18/25)" w:date="2025-07-18T22:07:00Z" w:initials="CJ">
    <w:p w14:paraId="29AD521A" w14:textId="77777777" w:rsidR="00ED4F69" w:rsidRDefault="00ED4F69" w:rsidP="00ED4F69">
      <w:r>
        <w:rPr>
          <w:rStyle w:val="CommentReference"/>
        </w:rPr>
        <w:annotationRef/>
      </w:r>
      <w:r>
        <w:t>Tweaked it a bit more...</w:t>
      </w:r>
    </w:p>
  </w:comment>
  <w:comment w:id="60" w:author="Richard Bradbury" w:date="2025-07-08T12:46:00Z" w:initials="RB">
    <w:p w14:paraId="0A6A412B" w14:textId="0FB5F16C" w:rsidR="003643CF" w:rsidRDefault="003643CF">
      <w:pPr>
        <w:pStyle w:val="CommentText"/>
      </w:pPr>
      <w:r>
        <w:rPr>
          <w:rStyle w:val="CommentReference"/>
        </w:rPr>
        <w:annotationRef/>
      </w:r>
      <w:r>
        <w:rPr>
          <w:rStyle w:val="CommentReference"/>
        </w:rPr>
        <w:t>I wonder if this is too strong?</w:t>
      </w:r>
    </w:p>
  </w:comment>
  <w:comment w:id="59"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65"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66" w:author="Cloud, Jason (7/18/25)" w:date="2025-07-18T22:10:00Z" w:initials="CJ">
    <w:p w14:paraId="0FA2A10B" w14:textId="77777777" w:rsidR="00B027DC" w:rsidRDefault="00ED4F69" w:rsidP="00B027DC">
      <w:r>
        <w:rPr>
          <w:rStyle w:val="CommentReference"/>
        </w:rPr>
        <w:annotationRef/>
      </w:r>
      <w:r w:rsidR="00B027DC">
        <w:t xml:space="preserve">Restructured the notes a bit so that any mention of the CMMF profile references clause X.2.3.1 where the note is contained stating that the profile will be updated when available. </w:t>
      </w:r>
    </w:p>
  </w:comment>
  <w:comment w:id="80" w:author="Thomas Stockhammer (25/07/14)" w:date="2025-07-21T11:25:00Z" w:initials="TS">
    <w:p w14:paraId="16A060D6" w14:textId="77777777" w:rsidR="00AB6D55" w:rsidRDefault="00AB6D55" w:rsidP="00AB6D55">
      <w:pPr>
        <w:pStyle w:val="CommentText"/>
      </w:pPr>
      <w:r>
        <w:rPr>
          <w:rStyle w:val="CommentReference"/>
        </w:rPr>
        <w:annotationRef/>
      </w:r>
      <w:r>
        <w:rPr>
          <w:lang w:val="de-DE"/>
        </w:rPr>
        <w:t>Why would this be a requirement?</w:t>
      </w:r>
    </w:p>
  </w:comment>
  <w:comment w:id="81" w:author="Cloud, Jason (7/21/25)" w:date="2025-07-21T21:44:00Z" w:initials="CJ">
    <w:p w14:paraId="1BE1A23A" w14:textId="77777777" w:rsidR="00DC16FB" w:rsidRDefault="00DC16FB" w:rsidP="00DC16FB">
      <w:r>
        <w:rPr>
          <w:rStyle w:val="CommentReference"/>
        </w:rPr>
        <w:annotationRef/>
      </w:r>
      <w:r>
        <w:t>CMMF objects are used for delivering media resources (e.g., CMAF segments) from service locations to 5GMSd Clients at reference point M4d. This is kind of the point of CMMF.</w:t>
      </w:r>
    </w:p>
  </w:comment>
  <w:comment w:id="89" w:author="Richard Bradbury" w:date="2025-07-16T20:32:00Z" w:initials="RB">
    <w:p w14:paraId="19AAD9AF" w14:textId="4D55ED8A" w:rsidR="00302A62" w:rsidRDefault="00302A62">
      <w:pPr>
        <w:pStyle w:val="CommentText"/>
      </w:pPr>
      <w:r>
        <w:rPr>
          <w:rStyle w:val="CommentReference"/>
        </w:rPr>
        <w:annotationRef/>
      </w:r>
      <w:r>
        <w:t>(This is the place to insert the normative reference to the HTTP-based delivery protocol annex in ETSI TS 103 973 once it is available.)</w:t>
      </w:r>
    </w:p>
  </w:comment>
  <w:comment w:id="90" w:author="Cloud, Jason (7/18/25)" w:date="2025-07-18T22:17:00Z" w:initials="CJ">
    <w:p w14:paraId="59A169B6" w14:textId="77777777" w:rsidR="00B34C7D" w:rsidRDefault="00B34C7D" w:rsidP="00B34C7D">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91" w:author="Thomas Stockhammer (25/07/14)" w:date="2025-07-21T11:25:00Z" w:initials="TS">
    <w:p w14:paraId="48EC3D92" w14:textId="77777777" w:rsidR="00AB6D55" w:rsidRDefault="00AB6D55" w:rsidP="00AB6D55">
      <w:pPr>
        <w:pStyle w:val="CommentText"/>
      </w:pPr>
      <w:r>
        <w:rPr>
          <w:rStyle w:val="CommentReference"/>
        </w:rPr>
        <w:annotationRef/>
      </w:r>
      <w:r>
        <w:rPr>
          <w:lang w:val="de-DE"/>
        </w:rPr>
        <w:t>Not sure we need this here. This is a CMMF specific topic.</w:t>
      </w:r>
    </w:p>
  </w:comment>
  <w:comment w:id="92" w:author="Cloud, Jason (7/21/25)" w:date="2025-07-21T21:46:00Z" w:initials="CJ">
    <w:p w14:paraId="72A9B2CD" w14:textId="77777777" w:rsidR="00DC16FB" w:rsidRDefault="00DC16FB" w:rsidP="00DC16FB">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54" w:author="Thomas Stockhammer (25/07/14)" w:date="2025-07-21T11:23:00Z" w:initials="TS">
    <w:p w14:paraId="1872B861" w14:textId="118B77DC" w:rsidR="00050E0C" w:rsidRDefault="00050E0C" w:rsidP="00050E0C">
      <w:pPr>
        <w:pStyle w:val="CommentText"/>
      </w:pPr>
      <w:r>
        <w:rPr>
          <w:rStyle w:val="CommentReference"/>
        </w:rPr>
        <w:annotationRef/>
      </w:r>
      <w:r>
        <w:rPr>
          <w:lang w:val="de-DE"/>
        </w:rPr>
        <w:t>All of this misses how to map CMAF data  (26.511 data) to CMMF.</w:t>
      </w:r>
    </w:p>
  </w:comment>
  <w:comment w:id="169" w:author="Thomas Stockhammer (25/07/14)" w:date="2025-07-21T11:28:00Z" w:initials="TS">
    <w:p w14:paraId="52AE1AE8" w14:textId="2A351142" w:rsidR="00092AA0" w:rsidRDefault="00127C4C" w:rsidP="00092AA0">
      <w:pPr>
        <w:pStyle w:val="CommentText"/>
      </w:pPr>
      <w:r>
        <w:rPr>
          <w:rStyle w:val="CommentReference"/>
        </w:rPr>
        <w:annotationRef/>
      </w:r>
      <w:r w:rsidR="00092AA0">
        <w:rPr>
          <w:lang w:val="de-DE"/>
        </w:rPr>
        <w:t>Why do we define a profile in 3GPP? Profiles are always owned by the specification that defines the technology</w:t>
      </w:r>
    </w:p>
  </w:comment>
  <w:comment w:id="170" w:author="Cloud, Jason (7/21/25)" w:date="2025-07-21T21:47:00Z" w:initials="CJ">
    <w:p w14:paraId="200A4D37" w14:textId="77777777" w:rsidR="00DC16FB" w:rsidRDefault="00DC16FB" w:rsidP="00DC16FB">
      <w:r>
        <w:rPr>
          <w:rStyle w:val="CommentReference"/>
        </w:rPr>
        <w:annotationRef/>
      </w:r>
      <w:r>
        <w:t>Agree. This reference points to clause X.2.3.1, which then points to the ETSI specification. This was added in an attempt to consolidate the number of times the ETSI profile needs to be referenced.</w:t>
      </w:r>
    </w:p>
  </w:comment>
  <w:comment w:id="171" w:author="Richard Bradbury (2025-07-23)" w:date="2025-07-23T13:29:00Z" w:initials="RB">
    <w:p w14:paraId="5C19E2DA" w14:textId="158E391D" w:rsidR="00723217" w:rsidRDefault="00723217">
      <w:pPr>
        <w:pStyle w:val="CommentText"/>
      </w:pPr>
      <w:r>
        <w:rPr>
          <w:rStyle w:val="CommentReference"/>
        </w:rPr>
        <w:annotationRef/>
      </w:r>
      <w:r>
        <w:t>I think this can be resolved?</w:t>
      </w:r>
    </w:p>
  </w:comment>
  <w:comment w:id="193" w:author="Thomas Stockhammer (25/07/14)" w:date="2025-07-21T11:30:00Z" w:initials="TS">
    <w:p w14:paraId="6557DE1E" w14:textId="77777777" w:rsidR="00244240" w:rsidRDefault="00244240" w:rsidP="00244240">
      <w:pPr>
        <w:pStyle w:val="CommentText"/>
      </w:pPr>
      <w:r>
        <w:rPr>
          <w:rStyle w:val="CommentReference"/>
        </w:rPr>
        <w:annotationRef/>
      </w:r>
      <w:r>
        <w:rPr>
          <w:lang w:val="de-DE"/>
        </w:rPr>
        <w:t>Is this not just one deployment option? Why can I not use URLs as I like?</w:t>
      </w:r>
    </w:p>
  </w:comment>
  <w:comment w:id="194" w:author="Cloud, Jason (7/21/25)" w:date="2025-07-21T21:51:00Z" w:initials="CJ">
    <w:p w14:paraId="291B56CB" w14:textId="77777777" w:rsidR="001C6309" w:rsidRDefault="001C6309" w:rsidP="001C6309">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202" w:author="Richard Bradbury" w:date="2025-07-08T17:02:00Z" w:initials="RB">
    <w:p w14:paraId="159C3128" w14:textId="1A203620" w:rsidR="00B53009" w:rsidRDefault="00B53009" w:rsidP="00DE001D">
      <w:r>
        <w:rPr>
          <w:rStyle w:val="CommentReference"/>
        </w:rPr>
        <w:annotationRef/>
      </w:r>
      <w:r>
        <w:rPr>
          <w:rStyle w:val="CommentReference"/>
        </w:rPr>
        <w:t>Reincarnated this important lost NOTE in this new location.</w:t>
      </w:r>
    </w:p>
  </w:comment>
  <w:comment w:id="219" w:author="Richard Bradbury (2025-07-23)" w:date="2025-07-23T13:18:00Z" w:initials="RB">
    <w:p w14:paraId="428395CE" w14:textId="77777777" w:rsidR="00795E4D" w:rsidRDefault="00795E4D">
      <w:pPr>
        <w:pStyle w:val="CommentText"/>
      </w:pPr>
      <w:r>
        <w:rPr>
          <w:rStyle w:val="CommentReference"/>
        </w:rPr>
        <w:annotationRef/>
      </w:r>
      <w:r>
        <w:t>CHECK!</w:t>
      </w:r>
    </w:p>
    <w:p w14:paraId="20FA8454" w14:textId="5604B26A" w:rsidR="00795E4D" w:rsidRDefault="00795E4D">
      <w:pPr>
        <w:pStyle w:val="CommentText"/>
      </w:pPr>
      <w:r>
        <w:t>(Has this number changed?)</w:t>
      </w:r>
    </w:p>
  </w:comment>
  <w:comment w:id="225" w:author="Thomas Stockhammer (25/07/14)" w:date="2025-07-21T11:38:00Z" w:initials="TS">
    <w:p w14:paraId="49CC53E9" w14:textId="77777777" w:rsidR="00AD2C40" w:rsidRDefault="00AD2C40" w:rsidP="00AD2C40">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226" w:author="Cloud, Jason (7/21/25)" w:date="2025-07-21T21:54:00Z" w:initials="CJ">
    <w:p w14:paraId="534E3BF8" w14:textId="77777777" w:rsidR="001C6309" w:rsidRDefault="001C6309" w:rsidP="001C6309">
      <w:r>
        <w:rPr>
          <w:rStyle w:val="CommentReference"/>
        </w:rPr>
        <w:annotationRef/>
      </w:r>
      <w:r>
        <w:t>This is placing a requirement on how CMMF is deployed within the 5GMS System. Yes you can stream different CMMF representations from the same service location, but it isn't going to be efficient, nor performant. If there is a use case where you do not want to do this, please let me know.</w:t>
      </w:r>
    </w:p>
  </w:comment>
  <w:comment w:id="309" w:author="Thomas Stockhammer (25/07/14)" w:date="2025-07-21T11:41:00Z" w:initials="TS">
    <w:p w14:paraId="251A5C9E" w14:textId="0DCE2BC2" w:rsidR="00CD49EF" w:rsidRDefault="00CD49EF" w:rsidP="00CD49EF">
      <w:pPr>
        <w:pStyle w:val="CommentText"/>
      </w:pPr>
      <w:r>
        <w:rPr>
          <w:rStyle w:val="CommentReference"/>
        </w:rPr>
        <w:annotationRef/>
      </w:r>
      <w:r>
        <w:rPr>
          <w:lang w:val="de-DE"/>
        </w:rPr>
        <w:t>The EFDT is the CMMF Media Player Entry.</w:t>
      </w:r>
    </w:p>
  </w:comment>
  <w:comment w:id="310" w:author="Cloud, Jason (7/21/25)" w:date="2025-07-21T21:58:00Z" w:initials="CJ">
    <w:p w14:paraId="089356B7" w14:textId="77777777" w:rsidR="007A7880" w:rsidRDefault="007A7880" w:rsidP="007A7880">
      <w:r>
        <w:rPr>
          <w:rStyle w:val="CommentReference"/>
        </w:rPr>
        <w:annotationRef/>
      </w:r>
      <w:r>
        <w:t>Does this work?</w:t>
      </w:r>
    </w:p>
  </w:comment>
  <w:comment w:id="491" w:author="Richard Bradbury" w:date="2025-07-16T20:58:00Z" w:initials="RB">
    <w:p w14:paraId="1F82F646" w14:textId="59C31DE3" w:rsidR="00E93484" w:rsidRDefault="00E93484">
      <w:pPr>
        <w:pStyle w:val="CommentText"/>
      </w:pPr>
      <w:r>
        <w:rPr>
          <w:rStyle w:val="CommentReference"/>
        </w:rPr>
        <w:annotationRef/>
      </w:r>
      <w:r>
        <w:t>Seems an excessive number of objects to include in the example. Half a dozen is probably adequate to illustrate your point. Suggest culling. This will reduce the page count too!</w:t>
      </w:r>
    </w:p>
  </w:comment>
  <w:comment w:id="492" w:author="Cloud, Jason (7/18/25)" w:date="2025-07-19T11:57:00Z" w:initials="CJ">
    <w:p w14:paraId="3C2F85E0" w14:textId="77777777" w:rsidR="0078515D" w:rsidRDefault="0078515D" w:rsidP="0078515D">
      <w:r>
        <w:rPr>
          <w:rStyle w:val="CommentReference"/>
        </w:rPr>
        <w:annotationRef/>
      </w:r>
      <w:r>
        <w:t>Gave culling the number of example objects a shot.</w:t>
      </w:r>
    </w:p>
  </w:comment>
  <w:comment w:id="493" w:author="Thomas Stockhammer (25/07/14)" w:date="2025-07-21T11:43:00Z" w:initials="TS">
    <w:p w14:paraId="634B6CBC" w14:textId="77777777" w:rsidR="00C74496" w:rsidRDefault="00C74496" w:rsidP="00C74496">
      <w:pPr>
        <w:pStyle w:val="CommentText"/>
      </w:pPr>
      <w:r>
        <w:rPr>
          <w:rStyle w:val="CommentReference"/>
        </w:rPr>
        <w:annotationRef/>
      </w:r>
      <w:r>
        <w:rPr>
          <w:lang w:val="de-DE"/>
        </w:rPr>
        <w:t>Yes, I also believe what can be done that the EFDT is smaller, but updated.</w:t>
      </w:r>
    </w:p>
  </w:comment>
  <w:comment w:id="1894" w:author="Richard Bradbury" w:date="2025-07-08T16:31:00Z" w:initials="RB">
    <w:p w14:paraId="3B75FCB6" w14:textId="24EF77AA" w:rsidR="00D7324B" w:rsidRDefault="00D7324B" w:rsidP="00D7324B">
      <w:pPr>
        <w:pStyle w:val="CommentText"/>
      </w:pPr>
      <w:r>
        <w:rPr>
          <w:rStyle w:val="CommentReference"/>
        </w:rPr>
        <w:annotationRef/>
      </w:r>
      <w:r>
        <w:t>This isn’t a manifest because it isn’t a list of things.</w:t>
      </w:r>
    </w:p>
  </w:comment>
  <w:comment w:id="1997"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1998" w:author="Cloud, Jason" w:date="2025-07-14T13:48:00Z" w:initials="CJ">
    <w:p w14:paraId="26B7061C" w14:textId="77777777" w:rsidR="00D7324B" w:rsidRDefault="00D7324B" w:rsidP="00D7324B">
      <w:r>
        <w:rPr>
          <w:rStyle w:val="CommentReference"/>
        </w:rPr>
        <w:annotationRef/>
      </w:r>
      <w:r>
        <w:t>This is correct.</w:t>
      </w:r>
    </w:p>
  </w:comment>
  <w:comment w:id="2562"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2563"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6AE4C5" w15:done="0"/>
  <w15:commentEx w15:paraId="68CC8174" w15:paraIdParent="056AE4C5" w15:done="0"/>
  <w15:commentEx w15:paraId="2FED63BB" w15:paraIdParent="056AE4C5" w15:done="0"/>
  <w15:commentEx w15:paraId="1E227EF5" w15:done="0"/>
  <w15:commentEx w15:paraId="74DFB734" w15:paraIdParent="1E227EF5" w15:done="0"/>
  <w15:commentEx w15:paraId="08FDC452" w15:done="0"/>
  <w15:commentEx w15:paraId="29AD521A" w15:paraIdParent="08FDC452" w15:done="0"/>
  <w15:commentEx w15:paraId="0A6A412B" w15:done="1"/>
  <w15:commentEx w15:paraId="4AAEAADB" w15:paraIdParent="0A6A412B" w15:done="1"/>
  <w15:commentEx w15:paraId="45FB76B1" w15:done="0"/>
  <w15:commentEx w15:paraId="0FA2A10B" w15:paraIdParent="45FB76B1" w15:done="0"/>
  <w15:commentEx w15:paraId="16A060D6" w15:done="0"/>
  <w15:commentEx w15:paraId="1BE1A23A" w15:paraIdParent="16A060D6" w15:done="0"/>
  <w15:commentEx w15:paraId="19AAD9AF" w15:done="0"/>
  <w15:commentEx w15:paraId="59A169B6" w15:paraIdParent="19AAD9AF" w15:done="0"/>
  <w15:commentEx w15:paraId="48EC3D92" w15:done="0"/>
  <w15:commentEx w15:paraId="72A9B2CD" w15:paraIdParent="48EC3D92" w15:done="0"/>
  <w15:commentEx w15:paraId="1872B861" w15:done="0"/>
  <w15:commentEx w15:paraId="52AE1AE8" w15:done="0"/>
  <w15:commentEx w15:paraId="200A4D37" w15:paraIdParent="52AE1AE8" w15:done="0"/>
  <w15:commentEx w15:paraId="5C19E2DA" w15:paraIdParent="52AE1AE8" w15:done="0"/>
  <w15:commentEx w15:paraId="6557DE1E" w15:done="0"/>
  <w15:commentEx w15:paraId="291B56CB" w15:paraIdParent="6557DE1E" w15:done="0"/>
  <w15:commentEx w15:paraId="159C3128" w15:done="1"/>
  <w15:commentEx w15:paraId="20FA8454" w15:done="0"/>
  <w15:commentEx w15:paraId="49CC53E9" w15:done="0"/>
  <w15:commentEx w15:paraId="534E3BF8" w15:paraIdParent="49CC53E9" w15:done="0"/>
  <w15:commentEx w15:paraId="251A5C9E" w15:done="0"/>
  <w15:commentEx w15:paraId="089356B7" w15:paraIdParent="251A5C9E" w15:done="0"/>
  <w15:commentEx w15:paraId="1F82F646" w15:done="1"/>
  <w15:commentEx w15:paraId="3C2F85E0" w15:paraIdParent="1F82F646" w15:done="1"/>
  <w15:commentEx w15:paraId="634B6CBC" w15:paraIdParent="1F82F646" w15:done="1"/>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4A9ACE" w16cex:dateUtc="2025-07-21T09:22:00Z"/>
  <w16cex:commentExtensible w16cex:durableId="735A1414" w16cex:dateUtc="2025-07-22T04:36:00Z"/>
  <w16cex:commentExtensible w16cex:durableId="5FCDB953" w16cex:dateUtc="2025-07-23T12:13:00Z"/>
  <w16cex:commentExtensible w16cex:durableId="2409171D" w16cex:dateUtc="2025-07-21T09:24:00Z"/>
  <w16cex:commentExtensible w16cex:durableId="21321626" w16cex:dateUtc="2025-07-22T04:38:00Z"/>
  <w16cex:commentExtensible w16cex:durableId="15175CC5" w16cex:dateUtc="2025-07-16T19:30:00Z"/>
  <w16cex:commentExtensible w16cex:durableId="5D88B9F4" w16cex:dateUtc="2025-07-19T05:07:00Z"/>
  <w16cex:commentExtensible w16cex:durableId="5579F0D5" w16cex:dateUtc="2025-07-08T11:46:00Z"/>
  <w16cex:commentExtensible w16cex:durableId="310F16B4" w16cex:dateUtc="2025-07-14T20:13:00Z"/>
  <w16cex:commentExtensible w16cex:durableId="442695FB" w16cex:dateUtc="2025-07-16T19:31:00Z"/>
  <w16cex:commentExtensible w16cex:durableId="411DEF64" w16cex:dateUtc="2025-07-19T05:10: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1CB78BD" w16cex:dateUtc="2025-07-21T09:28:00Z"/>
  <w16cex:commentExtensible w16cex:durableId="3CAB0DA2" w16cex:dateUtc="2025-07-22T04:47:00Z"/>
  <w16cex:commentExtensible w16cex:durableId="46FD1DAF" w16cex:dateUtc="2025-07-23T12:29: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7505E273" w16cex:dateUtc="2025-07-23T12:18:00Z"/>
  <w16cex:commentExtensible w16cex:durableId="465347C6" w16cex:dateUtc="2025-07-21T09:38:00Z"/>
  <w16cex:commentExtensible w16cex:durableId="1667C6A1" w16cex:dateUtc="2025-07-22T04:54:00Z"/>
  <w16cex:commentExtensible w16cex:durableId="5D16A6B1" w16cex:dateUtc="2025-07-21T09:41:00Z"/>
  <w16cex:commentExtensible w16cex:durableId="17A27EC6" w16cex:dateUtc="2025-07-22T04:58:00Z"/>
  <w16cex:commentExtensible w16cex:durableId="3939E53D" w16cex:dateUtc="2025-07-16T19:58:00Z"/>
  <w16cex:commentExtensible w16cex:durableId="604EFD10" w16cex:dateUtc="2025-07-19T18:57:00Z"/>
  <w16cex:commentExtensible w16cex:durableId="67C06E12" w16cex:dateUtc="2025-07-21T09:43: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6AE4C5" w16cid:durableId="534A9ACE"/>
  <w16cid:commentId w16cid:paraId="68CC8174" w16cid:durableId="735A1414"/>
  <w16cid:commentId w16cid:paraId="2FED63BB" w16cid:durableId="5FCDB953"/>
  <w16cid:commentId w16cid:paraId="1E227EF5" w16cid:durableId="2409171D"/>
  <w16cid:commentId w16cid:paraId="74DFB734" w16cid:durableId="21321626"/>
  <w16cid:commentId w16cid:paraId="08FDC452" w16cid:durableId="15175CC5"/>
  <w16cid:commentId w16cid:paraId="29AD521A" w16cid:durableId="5D88B9F4"/>
  <w16cid:commentId w16cid:paraId="0A6A412B" w16cid:durableId="5579F0D5"/>
  <w16cid:commentId w16cid:paraId="4AAEAADB" w16cid:durableId="310F16B4"/>
  <w16cid:commentId w16cid:paraId="45FB76B1" w16cid:durableId="442695FB"/>
  <w16cid:commentId w16cid:paraId="0FA2A10B" w16cid:durableId="411DEF64"/>
  <w16cid:commentId w16cid:paraId="16A060D6" w16cid:durableId="09F2C77A"/>
  <w16cid:commentId w16cid:paraId="1BE1A23A" w16cid:durableId="4D556F59"/>
  <w16cid:commentId w16cid:paraId="19AAD9AF" w16cid:durableId="41720BDB"/>
  <w16cid:commentId w16cid:paraId="59A169B6" w16cid:durableId="4D7DE77C"/>
  <w16cid:commentId w16cid:paraId="48EC3D92" w16cid:durableId="4F5902A9"/>
  <w16cid:commentId w16cid:paraId="72A9B2CD" w16cid:durableId="43BD32E2"/>
  <w16cid:commentId w16cid:paraId="1872B861" w16cid:durableId="14A7C853"/>
  <w16cid:commentId w16cid:paraId="52AE1AE8" w16cid:durableId="41CB78BD"/>
  <w16cid:commentId w16cid:paraId="200A4D37" w16cid:durableId="3CAB0DA2"/>
  <w16cid:commentId w16cid:paraId="5C19E2DA" w16cid:durableId="46FD1DAF"/>
  <w16cid:commentId w16cid:paraId="6557DE1E" w16cid:durableId="470B2A0B"/>
  <w16cid:commentId w16cid:paraId="291B56CB" w16cid:durableId="23B548C8"/>
  <w16cid:commentId w16cid:paraId="159C3128" w16cid:durableId="351C3CF9"/>
  <w16cid:commentId w16cid:paraId="20FA8454" w16cid:durableId="7505E273"/>
  <w16cid:commentId w16cid:paraId="49CC53E9" w16cid:durableId="465347C6"/>
  <w16cid:commentId w16cid:paraId="534E3BF8" w16cid:durableId="1667C6A1"/>
  <w16cid:commentId w16cid:paraId="251A5C9E" w16cid:durableId="5D16A6B1"/>
  <w16cid:commentId w16cid:paraId="089356B7" w16cid:durableId="17A27EC6"/>
  <w16cid:commentId w16cid:paraId="1F82F646" w16cid:durableId="3939E53D"/>
  <w16cid:commentId w16cid:paraId="3C2F85E0" w16cid:durableId="604EFD10"/>
  <w16cid:commentId w16cid:paraId="634B6CBC" w16cid:durableId="67C06E12"/>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73721B" w14:textId="77777777" w:rsidR="009754CD" w:rsidRDefault="009754CD">
      <w:r>
        <w:separator/>
      </w:r>
    </w:p>
  </w:endnote>
  <w:endnote w:type="continuationSeparator" w:id="0">
    <w:p w14:paraId="7C2F6F52" w14:textId="77777777" w:rsidR="009754CD" w:rsidRDefault="00975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B34F97" w14:textId="77777777" w:rsidR="009754CD" w:rsidRDefault="009754CD">
      <w:r>
        <w:separator/>
      </w:r>
    </w:p>
  </w:footnote>
  <w:footnote w:type="continuationSeparator" w:id="0">
    <w:p w14:paraId="21952E87" w14:textId="77777777" w:rsidR="009754CD" w:rsidRDefault="009754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Cloud, Jason (7/22/25)">
    <w15:presenceInfo w15:providerId="None" w15:userId="Cloud, Jason (7/22/25)"/>
  </w15:person>
  <w15:person w15:author="Richard Bradbury">
    <w15:presenceInfo w15:providerId="None" w15:userId="Richard Bradbury"/>
  </w15:person>
  <w15:person w15:author="Cloud, Jason">
    <w15:presenceInfo w15:providerId="None" w15:userId="Cloud, Jason"/>
  </w15:person>
  <w15:person w15:author="Thomas Stockhammer (25/07/14)">
    <w15:presenceInfo w15:providerId="None" w15:userId="Thomas Stockhammer (25/07/14)"/>
  </w15:person>
  <w15:person w15:author="Richard Bradbury (2025-07-23)">
    <w15:presenceInfo w15:providerId="None" w15:userId="Richard Bradbury (2025-07-23)"/>
  </w15:person>
  <w15:person w15:author="Cloud, Jason (7/18/25)">
    <w15:presenceInfo w15:providerId="None" w15:userId="Cloud, Jason (7/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6179C"/>
    <w:rsid w:val="00163851"/>
    <w:rsid w:val="00192C46"/>
    <w:rsid w:val="001A08B3"/>
    <w:rsid w:val="001A7B60"/>
    <w:rsid w:val="001B52F0"/>
    <w:rsid w:val="001B7A65"/>
    <w:rsid w:val="001C6309"/>
    <w:rsid w:val="001E41F3"/>
    <w:rsid w:val="001E6A9B"/>
    <w:rsid w:val="00210790"/>
    <w:rsid w:val="00232AFC"/>
    <w:rsid w:val="00241F5C"/>
    <w:rsid w:val="00244240"/>
    <w:rsid w:val="0026004D"/>
    <w:rsid w:val="002640DD"/>
    <w:rsid w:val="00275D12"/>
    <w:rsid w:val="00280118"/>
    <w:rsid w:val="00284FEB"/>
    <w:rsid w:val="002860C4"/>
    <w:rsid w:val="002A7352"/>
    <w:rsid w:val="002B5741"/>
    <w:rsid w:val="002D1B39"/>
    <w:rsid w:val="002E472E"/>
    <w:rsid w:val="002F0EB0"/>
    <w:rsid w:val="00302A62"/>
    <w:rsid w:val="00305409"/>
    <w:rsid w:val="00307554"/>
    <w:rsid w:val="00336F88"/>
    <w:rsid w:val="003609EF"/>
    <w:rsid w:val="0036231A"/>
    <w:rsid w:val="00363A5C"/>
    <w:rsid w:val="003643CF"/>
    <w:rsid w:val="00374DD4"/>
    <w:rsid w:val="00380CC0"/>
    <w:rsid w:val="003951A6"/>
    <w:rsid w:val="00397ED5"/>
    <w:rsid w:val="003B1D43"/>
    <w:rsid w:val="003E1A36"/>
    <w:rsid w:val="00410371"/>
    <w:rsid w:val="004158FD"/>
    <w:rsid w:val="004242F1"/>
    <w:rsid w:val="004310E6"/>
    <w:rsid w:val="00435A7B"/>
    <w:rsid w:val="0045269E"/>
    <w:rsid w:val="00475881"/>
    <w:rsid w:val="00477528"/>
    <w:rsid w:val="00481D58"/>
    <w:rsid w:val="004850B7"/>
    <w:rsid w:val="0048703C"/>
    <w:rsid w:val="00487236"/>
    <w:rsid w:val="004A2D32"/>
    <w:rsid w:val="004A408D"/>
    <w:rsid w:val="004A505A"/>
    <w:rsid w:val="004B75B7"/>
    <w:rsid w:val="004E4CE4"/>
    <w:rsid w:val="004F001E"/>
    <w:rsid w:val="004F0039"/>
    <w:rsid w:val="005141D9"/>
    <w:rsid w:val="0051580D"/>
    <w:rsid w:val="005161A7"/>
    <w:rsid w:val="00547111"/>
    <w:rsid w:val="00564906"/>
    <w:rsid w:val="0058241C"/>
    <w:rsid w:val="00586886"/>
    <w:rsid w:val="00587EA7"/>
    <w:rsid w:val="00592D74"/>
    <w:rsid w:val="005B0992"/>
    <w:rsid w:val="005E2C44"/>
    <w:rsid w:val="00621188"/>
    <w:rsid w:val="006257ED"/>
    <w:rsid w:val="00653DE4"/>
    <w:rsid w:val="00665C47"/>
    <w:rsid w:val="00692F6D"/>
    <w:rsid w:val="00695808"/>
    <w:rsid w:val="006B46FB"/>
    <w:rsid w:val="006E21FB"/>
    <w:rsid w:val="006F0B30"/>
    <w:rsid w:val="00714201"/>
    <w:rsid w:val="00723217"/>
    <w:rsid w:val="007307D2"/>
    <w:rsid w:val="0075198D"/>
    <w:rsid w:val="0078515D"/>
    <w:rsid w:val="00792342"/>
    <w:rsid w:val="00795E4D"/>
    <w:rsid w:val="007974F4"/>
    <w:rsid w:val="007977A8"/>
    <w:rsid w:val="007A7880"/>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02DF"/>
    <w:rsid w:val="008A2CD2"/>
    <w:rsid w:val="008A45A6"/>
    <w:rsid w:val="008C65A9"/>
    <w:rsid w:val="008D328E"/>
    <w:rsid w:val="008D3CCC"/>
    <w:rsid w:val="008F3789"/>
    <w:rsid w:val="008F686C"/>
    <w:rsid w:val="00911693"/>
    <w:rsid w:val="00912DDA"/>
    <w:rsid w:val="009148DE"/>
    <w:rsid w:val="0092395F"/>
    <w:rsid w:val="009374FA"/>
    <w:rsid w:val="00941E30"/>
    <w:rsid w:val="009423CD"/>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B6D55"/>
    <w:rsid w:val="00AC5820"/>
    <w:rsid w:val="00AD1CD8"/>
    <w:rsid w:val="00AD2C40"/>
    <w:rsid w:val="00AE0C88"/>
    <w:rsid w:val="00B017BB"/>
    <w:rsid w:val="00B027DC"/>
    <w:rsid w:val="00B258BB"/>
    <w:rsid w:val="00B34C7D"/>
    <w:rsid w:val="00B41473"/>
    <w:rsid w:val="00B53009"/>
    <w:rsid w:val="00B61222"/>
    <w:rsid w:val="00B67B97"/>
    <w:rsid w:val="00B968C8"/>
    <w:rsid w:val="00BA3630"/>
    <w:rsid w:val="00BA3EC5"/>
    <w:rsid w:val="00BA51D9"/>
    <w:rsid w:val="00BB5DFC"/>
    <w:rsid w:val="00BD279D"/>
    <w:rsid w:val="00BD6BB8"/>
    <w:rsid w:val="00BE0554"/>
    <w:rsid w:val="00BF228F"/>
    <w:rsid w:val="00C05AE8"/>
    <w:rsid w:val="00C123E7"/>
    <w:rsid w:val="00C15D0C"/>
    <w:rsid w:val="00C3554D"/>
    <w:rsid w:val="00C45722"/>
    <w:rsid w:val="00C566A7"/>
    <w:rsid w:val="00C66BA2"/>
    <w:rsid w:val="00C74496"/>
    <w:rsid w:val="00C829B9"/>
    <w:rsid w:val="00C870F6"/>
    <w:rsid w:val="00C907B5"/>
    <w:rsid w:val="00C95985"/>
    <w:rsid w:val="00CC5026"/>
    <w:rsid w:val="00CC68D0"/>
    <w:rsid w:val="00CD49EF"/>
    <w:rsid w:val="00CD6C8C"/>
    <w:rsid w:val="00CD797F"/>
    <w:rsid w:val="00D03F9A"/>
    <w:rsid w:val="00D06D51"/>
    <w:rsid w:val="00D177B7"/>
    <w:rsid w:val="00D24991"/>
    <w:rsid w:val="00D2621A"/>
    <w:rsid w:val="00D44DF9"/>
    <w:rsid w:val="00D50255"/>
    <w:rsid w:val="00D63527"/>
    <w:rsid w:val="00D66520"/>
    <w:rsid w:val="00D7324B"/>
    <w:rsid w:val="00D84AE9"/>
    <w:rsid w:val="00D9124E"/>
    <w:rsid w:val="00D95900"/>
    <w:rsid w:val="00DA6BB3"/>
    <w:rsid w:val="00DC16FB"/>
    <w:rsid w:val="00DC75BE"/>
    <w:rsid w:val="00DE001D"/>
    <w:rsid w:val="00DE34CF"/>
    <w:rsid w:val="00DF4F95"/>
    <w:rsid w:val="00E13F3D"/>
    <w:rsid w:val="00E14845"/>
    <w:rsid w:val="00E33273"/>
    <w:rsid w:val="00E34898"/>
    <w:rsid w:val="00E76610"/>
    <w:rsid w:val="00E93484"/>
    <w:rsid w:val="00EB09B7"/>
    <w:rsid w:val="00EC2CD5"/>
    <w:rsid w:val="00EC6F65"/>
    <w:rsid w:val="00ED4F69"/>
    <w:rsid w:val="00EE6567"/>
    <w:rsid w:val="00EE7D7C"/>
    <w:rsid w:val="00F25D98"/>
    <w:rsid w:val="00F300FB"/>
    <w:rsid w:val="00F370D2"/>
    <w:rsid w:val="00F52925"/>
    <w:rsid w:val="00F6394C"/>
    <w:rsid w:val="00F7468C"/>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0</TotalTime>
  <Pages>23</Pages>
  <Words>4739</Words>
  <Characters>59214</Characters>
  <Application>Microsoft Office Word</Application>
  <DocSecurity>0</DocSecurity>
  <Lines>493</Lines>
  <Paragraphs>1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38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3)</cp:lastModifiedBy>
  <cp:revision>5</cp:revision>
  <cp:lastPrinted>1900-01-01T08:00:00Z</cp:lastPrinted>
  <dcterms:created xsi:type="dcterms:W3CDTF">2025-07-23T12:18:00Z</dcterms:created>
  <dcterms:modified xsi:type="dcterms:W3CDTF">2025-07-2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